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3" r:id="rId2"/>
    <p:sldMasterId id="2147483681" r:id="rId3"/>
    <p:sldMasterId id="2147483694" r:id="rId4"/>
    <p:sldMasterId id="2147483702" r:id="rId5"/>
  </p:sldMasterIdLst>
  <p:notesMasterIdLst>
    <p:notesMasterId r:id="rId16"/>
  </p:notesMasterIdLst>
  <p:sldIdLst>
    <p:sldId id="256" r:id="rId6"/>
    <p:sldId id="257" r:id="rId7"/>
    <p:sldId id="276" r:id="rId8"/>
    <p:sldId id="277" r:id="rId9"/>
    <p:sldId id="258" r:id="rId10"/>
    <p:sldId id="271" r:id="rId11"/>
    <p:sldId id="272" r:id="rId12"/>
    <p:sldId id="274" r:id="rId13"/>
    <p:sldId id="259" r:id="rId14"/>
    <p:sldId id="261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ran, Phung" initials="TP" lastIdx="3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205" autoAdjust="0"/>
    <p:restoredTop sz="68815" autoAdjust="0"/>
  </p:normalViewPr>
  <p:slideViewPr>
    <p:cSldViewPr>
      <p:cViewPr varScale="1">
        <p:scale>
          <a:sx n="58" d="100"/>
          <a:sy n="58" d="100"/>
        </p:scale>
        <p:origin x="1795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6" y="4176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10" Type="http://schemas.openxmlformats.org/officeDocument/2006/relationships/slide" Target="slides/slide5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image" Target="../media/image13.jpe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5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BC63E64-1C49-4B69-AAAB-E0E03BDE0B38}" type="doc">
      <dgm:prSet loTypeId="urn:microsoft.com/office/officeart/2005/8/layout/hList7#1" loCatId="process" qsTypeId="urn:microsoft.com/office/officeart/2005/8/quickstyle/3d4" qsCatId="3D" csTypeId="urn:microsoft.com/office/officeart/2005/8/colors/colorful2" csCatId="colorful" phldr="1"/>
      <dgm:spPr/>
    </dgm:pt>
    <dgm:pt modelId="{003ABA3F-0D02-47AE-8E9D-939B7398EE48}">
      <dgm:prSet phldrT="[Text]" custT="1"/>
      <dgm:spPr/>
      <dgm:t>
        <a:bodyPr/>
        <a:lstStyle/>
        <a:p>
          <a:pPr algn="ctr"/>
          <a:r>
            <a:rPr lang="en-US" sz="2800" b="1" smtClean="0"/>
            <a:t>Waste Minimization</a:t>
          </a:r>
          <a:endParaRPr lang="en-US" sz="2800" b="1" dirty="0"/>
        </a:p>
      </dgm:t>
    </dgm:pt>
    <dgm:pt modelId="{EEFA46D3-294A-4733-A48A-2B2D0A8884BB}" type="parTrans" cxnId="{7C18772D-6A7E-4A2A-8A7A-FE1246AA968C}">
      <dgm:prSet/>
      <dgm:spPr/>
      <dgm:t>
        <a:bodyPr/>
        <a:lstStyle/>
        <a:p>
          <a:endParaRPr lang="en-US"/>
        </a:p>
      </dgm:t>
    </dgm:pt>
    <dgm:pt modelId="{6D4F1990-B50E-4F40-8F71-4409D6E4FD42}" type="sibTrans" cxnId="{7C18772D-6A7E-4A2A-8A7A-FE1246AA968C}">
      <dgm:prSet/>
      <dgm:spPr/>
      <dgm:t>
        <a:bodyPr/>
        <a:lstStyle/>
        <a:p>
          <a:endParaRPr lang="en-US"/>
        </a:p>
      </dgm:t>
    </dgm:pt>
    <dgm:pt modelId="{A532C1C2-087D-42E3-9966-22C491A89BF0}">
      <dgm:prSet phldrT="[Text]"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ctr"/>
          <a:r>
            <a:rPr lang="en-US" sz="2800" b="1" dirty="0" smtClean="0"/>
            <a:t>Disposal Flexibility</a:t>
          </a:r>
          <a:endParaRPr lang="en-US" sz="2800" b="1" dirty="0"/>
        </a:p>
      </dgm:t>
    </dgm:pt>
    <dgm:pt modelId="{92B1B884-EDE6-4CF2-A45F-D8AEF170FDFC}" type="parTrans" cxnId="{3C562F8F-C42C-4CC0-99CD-B58123112259}">
      <dgm:prSet/>
      <dgm:spPr/>
      <dgm:t>
        <a:bodyPr/>
        <a:lstStyle/>
        <a:p>
          <a:endParaRPr lang="en-US"/>
        </a:p>
      </dgm:t>
    </dgm:pt>
    <dgm:pt modelId="{6563AC9E-E7DB-44A7-ACC8-4BF28B3516EF}" type="sibTrans" cxnId="{3C562F8F-C42C-4CC0-99CD-B58123112259}">
      <dgm:prSet/>
      <dgm:spPr/>
      <dgm:t>
        <a:bodyPr/>
        <a:lstStyle/>
        <a:p>
          <a:endParaRPr lang="en-US"/>
        </a:p>
      </dgm:t>
    </dgm:pt>
    <dgm:pt modelId="{90360A0D-5001-4C76-BE83-AA181517F7A9}">
      <dgm:prSet custT="1"/>
      <dgm:spPr/>
      <dgm:t>
        <a:bodyPr/>
        <a:lstStyle/>
        <a:p>
          <a:pPr algn="l"/>
          <a:r>
            <a:rPr lang="en-US" sz="1800" dirty="0" smtClean="0"/>
            <a:t>Class A Minimization</a:t>
          </a:r>
        </a:p>
      </dgm:t>
    </dgm:pt>
    <dgm:pt modelId="{CE78210D-7CB2-4ECF-897A-794D1BEF03EF}" type="parTrans" cxnId="{45A7C160-D38F-4D8A-AF95-A9BE40A1639A}">
      <dgm:prSet/>
      <dgm:spPr/>
      <dgm:t>
        <a:bodyPr/>
        <a:lstStyle/>
        <a:p>
          <a:endParaRPr lang="en-US"/>
        </a:p>
      </dgm:t>
    </dgm:pt>
    <dgm:pt modelId="{1BB770DC-9EC5-41F5-AAD7-BAEF57B2F969}" type="sibTrans" cxnId="{45A7C160-D38F-4D8A-AF95-A9BE40A1639A}">
      <dgm:prSet/>
      <dgm:spPr/>
      <dgm:t>
        <a:bodyPr/>
        <a:lstStyle/>
        <a:p>
          <a:endParaRPr lang="en-US"/>
        </a:p>
      </dgm:t>
    </dgm:pt>
    <dgm:pt modelId="{822C8C6B-4603-49F9-8051-0333E2264FDF}">
      <dgm:prSet/>
      <dgm:spPr/>
      <dgm:t>
        <a:bodyPr/>
        <a:lstStyle/>
        <a:p>
          <a:pPr algn="l"/>
          <a:endParaRPr lang="en-US" sz="2800" dirty="0"/>
        </a:p>
      </dgm:t>
    </dgm:pt>
    <dgm:pt modelId="{3A6D5B2C-EF93-481C-A617-385BDA4A95F7}" type="parTrans" cxnId="{A14E6397-99D3-419E-815D-D20CA59606AB}">
      <dgm:prSet/>
      <dgm:spPr/>
      <dgm:t>
        <a:bodyPr/>
        <a:lstStyle/>
        <a:p>
          <a:endParaRPr lang="en-US"/>
        </a:p>
      </dgm:t>
    </dgm:pt>
    <dgm:pt modelId="{C322573A-A193-42A0-8CAE-3B63A293CC87}" type="sibTrans" cxnId="{A14E6397-99D3-419E-815D-D20CA59606AB}">
      <dgm:prSet/>
      <dgm:spPr/>
      <dgm:t>
        <a:bodyPr/>
        <a:lstStyle/>
        <a:p>
          <a:endParaRPr lang="en-US"/>
        </a:p>
      </dgm:t>
    </dgm:pt>
    <dgm:pt modelId="{326B381B-1C8C-42DD-BCEA-37BD5EF273B9}">
      <dgm:prSet custT="1"/>
      <dgm:spPr/>
      <dgm:t>
        <a:bodyPr/>
        <a:lstStyle/>
        <a:p>
          <a:pPr algn="l"/>
          <a:r>
            <a:rPr lang="en-US" sz="1800" dirty="0" smtClean="0"/>
            <a:t>Class B/C (ILW) Minimization</a:t>
          </a:r>
        </a:p>
      </dgm:t>
    </dgm:pt>
    <dgm:pt modelId="{FCC6EF6D-C722-4F5A-BF6F-978B4AEE0123}" type="parTrans" cxnId="{0B679838-11B0-4219-A3AC-BE779EDFD084}">
      <dgm:prSet/>
      <dgm:spPr/>
      <dgm:t>
        <a:bodyPr/>
        <a:lstStyle/>
        <a:p>
          <a:endParaRPr lang="en-US"/>
        </a:p>
      </dgm:t>
    </dgm:pt>
    <dgm:pt modelId="{1F19A61B-F042-4477-B7C6-C32222313B7A}" type="sibTrans" cxnId="{0B679838-11B0-4219-A3AC-BE779EDFD084}">
      <dgm:prSet/>
      <dgm:spPr/>
      <dgm:t>
        <a:bodyPr/>
        <a:lstStyle/>
        <a:p>
          <a:endParaRPr lang="en-US"/>
        </a:p>
      </dgm:t>
    </dgm:pt>
    <dgm:pt modelId="{A4FC15A6-86B4-4651-8FDF-A5612A2249BB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l"/>
          <a:r>
            <a:rPr lang="en-US" sz="1800" smtClean="0"/>
            <a:t>Global Profiles</a:t>
          </a:r>
          <a:endParaRPr lang="en-US" sz="1800" dirty="0" smtClean="0"/>
        </a:p>
      </dgm:t>
    </dgm:pt>
    <dgm:pt modelId="{94E3E332-A4D6-4C34-BA57-C54621B2D69F}" type="parTrans" cxnId="{286DE681-A63A-439E-BF36-E585C4B569AB}">
      <dgm:prSet/>
      <dgm:spPr/>
      <dgm:t>
        <a:bodyPr/>
        <a:lstStyle/>
        <a:p>
          <a:endParaRPr lang="en-US"/>
        </a:p>
      </dgm:t>
    </dgm:pt>
    <dgm:pt modelId="{22B4D63C-CE27-44B7-85D2-C05D6E2D512C}" type="sibTrans" cxnId="{286DE681-A63A-439E-BF36-E585C4B569AB}">
      <dgm:prSet/>
      <dgm:spPr/>
      <dgm:t>
        <a:bodyPr/>
        <a:lstStyle/>
        <a:p>
          <a:endParaRPr lang="en-US"/>
        </a:p>
      </dgm:t>
    </dgm:pt>
    <dgm:pt modelId="{5721DDC2-7424-4BAE-ACF4-B572F7441FD3}">
      <dgm:prSet/>
      <dgm:spPr/>
      <dgm:t>
        <a:bodyPr/>
        <a:lstStyle/>
        <a:p>
          <a:pPr algn="l"/>
          <a:endParaRPr lang="en-US" sz="2800" dirty="0"/>
        </a:p>
      </dgm:t>
    </dgm:pt>
    <dgm:pt modelId="{0E634B21-D0EB-4B63-BEF6-0435EA6D5DA2}">
      <dgm:prSet custT="1"/>
      <dgm:spPr/>
      <dgm:t>
        <a:bodyPr/>
        <a:lstStyle/>
        <a:p>
          <a:pPr algn="l"/>
          <a:endParaRPr lang="en-US" sz="1800" dirty="0"/>
        </a:p>
      </dgm:t>
    </dgm:pt>
    <dgm:pt modelId="{79DD49A5-CC67-4C51-8BC1-F890AF29CDD8}">
      <dgm:prSet custT="1"/>
      <dgm:spPr/>
      <dgm:t>
        <a:bodyPr/>
        <a:lstStyle/>
        <a:p>
          <a:pPr algn="l"/>
          <a:r>
            <a:rPr lang="en-US" sz="1800" dirty="0" smtClean="0"/>
            <a:t>Storage Facility Operating Guidelines</a:t>
          </a:r>
        </a:p>
      </dgm:t>
    </dgm:pt>
    <dgm:pt modelId="{BF8F1DB6-9576-45DE-BFDD-E890B6964EA0}">
      <dgm:prSet custT="1"/>
      <dgm:spPr/>
      <dgm:t>
        <a:bodyPr/>
        <a:lstStyle/>
        <a:p>
          <a:pPr algn="l"/>
          <a:r>
            <a:rPr lang="en-US" sz="1800" dirty="0" smtClean="0"/>
            <a:t>Waste Containers</a:t>
          </a:r>
          <a:endParaRPr lang="en-US" sz="1800" dirty="0"/>
        </a:p>
      </dgm:t>
    </dgm:pt>
    <dgm:pt modelId="{DDA3E330-5A37-4771-AAF7-3DB1F15002EF}">
      <dgm:prSet custT="1"/>
      <dgm:spPr/>
      <dgm:t>
        <a:bodyPr/>
        <a:lstStyle/>
        <a:p>
          <a:pPr algn="l"/>
          <a:r>
            <a:rPr lang="en-US" sz="1800" dirty="0" smtClean="0"/>
            <a:t>Waste Forms</a:t>
          </a:r>
          <a:endParaRPr lang="en-US" sz="1800" dirty="0"/>
        </a:p>
      </dgm:t>
    </dgm:pt>
    <dgm:pt modelId="{4C3FF26D-7316-46DC-87D7-EF226D691CF2}">
      <dgm:prSet custT="1"/>
      <dgm:spPr/>
      <dgm:t>
        <a:bodyPr/>
        <a:lstStyle/>
        <a:p>
          <a:pPr algn="l"/>
          <a:r>
            <a:rPr lang="en-US" sz="1800" dirty="0" smtClean="0"/>
            <a:t>Facility Design</a:t>
          </a:r>
          <a:endParaRPr lang="en-US" sz="1800" dirty="0"/>
        </a:p>
      </dgm:t>
    </dgm:pt>
    <dgm:pt modelId="{1178B12B-E159-4E95-8DB0-65C9FCA62D67}">
      <dgm:prSet phldrT="[Text]" custT="1"/>
      <dgm:spPr/>
      <dgm:t>
        <a:bodyPr/>
        <a:lstStyle/>
        <a:p>
          <a:pPr algn="ctr"/>
          <a:r>
            <a:rPr lang="en-US" sz="2800" b="1" smtClean="0"/>
            <a:t>Safe Storage</a:t>
          </a:r>
          <a:endParaRPr lang="en-US" sz="2800" b="1" dirty="0"/>
        </a:p>
      </dgm:t>
    </dgm:pt>
    <dgm:pt modelId="{42E8EAB7-2587-44F0-8BD1-107F5F19DBB0}" type="sibTrans" cxnId="{C4114402-6C49-4F64-9E71-57A5D3EAD186}">
      <dgm:prSet/>
      <dgm:spPr/>
      <dgm:t>
        <a:bodyPr/>
        <a:lstStyle/>
        <a:p>
          <a:endParaRPr lang="en-US"/>
        </a:p>
      </dgm:t>
    </dgm:pt>
    <dgm:pt modelId="{1C67BAA7-62E9-45EF-B535-482B794310CB}" type="parTrans" cxnId="{C4114402-6C49-4F64-9E71-57A5D3EAD186}">
      <dgm:prSet/>
      <dgm:spPr/>
      <dgm:t>
        <a:bodyPr/>
        <a:lstStyle/>
        <a:p>
          <a:endParaRPr lang="en-US"/>
        </a:p>
      </dgm:t>
    </dgm:pt>
    <dgm:pt modelId="{1BD1B3FA-C789-4C34-A27B-84E5D38026DD}" type="sibTrans" cxnId="{B9CB1E1D-ACCC-4347-9E2A-9FAEFD2EB4B4}">
      <dgm:prSet/>
      <dgm:spPr/>
      <dgm:t>
        <a:bodyPr/>
        <a:lstStyle/>
        <a:p>
          <a:endParaRPr lang="en-US"/>
        </a:p>
      </dgm:t>
    </dgm:pt>
    <dgm:pt modelId="{403D9657-F828-478B-8B62-EE952FCC37DD}" type="parTrans" cxnId="{B9CB1E1D-ACCC-4347-9E2A-9FAEFD2EB4B4}">
      <dgm:prSet/>
      <dgm:spPr/>
      <dgm:t>
        <a:bodyPr/>
        <a:lstStyle/>
        <a:p>
          <a:endParaRPr lang="en-US"/>
        </a:p>
      </dgm:t>
    </dgm:pt>
    <dgm:pt modelId="{9A809103-9A26-45E7-ACBA-E86F5F6703A8}" type="sibTrans" cxnId="{05BE61FC-B575-43A9-9D71-D4C0E864FC7C}">
      <dgm:prSet/>
      <dgm:spPr/>
      <dgm:t>
        <a:bodyPr/>
        <a:lstStyle/>
        <a:p>
          <a:endParaRPr lang="en-US"/>
        </a:p>
      </dgm:t>
    </dgm:pt>
    <dgm:pt modelId="{27F8CA11-5083-461B-BB9F-BA0EAAAD9671}" type="parTrans" cxnId="{05BE61FC-B575-43A9-9D71-D4C0E864FC7C}">
      <dgm:prSet/>
      <dgm:spPr/>
      <dgm:t>
        <a:bodyPr/>
        <a:lstStyle/>
        <a:p>
          <a:endParaRPr lang="en-US"/>
        </a:p>
      </dgm:t>
    </dgm:pt>
    <dgm:pt modelId="{604F6743-B8B7-45C0-B2F5-4D40862CE395}" type="sibTrans" cxnId="{0683C9C5-8C4E-4C1A-B44A-19BF8A968865}">
      <dgm:prSet/>
      <dgm:spPr/>
      <dgm:t>
        <a:bodyPr/>
        <a:lstStyle/>
        <a:p>
          <a:endParaRPr lang="en-US"/>
        </a:p>
      </dgm:t>
    </dgm:pt>
    <dgm:pt modelId="{25FD7EFE-A07F-411D-A22E-08C0D0025ECD}" type="parTrans" cxnId="{0683C9C5-8C4E-4C1A-B44A-19BF8A968865}">
      <dgm:prSet/>
      <dgm:spPr/>
      <dgm:t>
        <a:bodyPr/>
        <a:lstStyle/>
        <a:p>
          <a:endParaRPr lang="en-US"/>
        </a:p>
      </dgm:t>
    </dgm:pt>
    <dgm:pt modelId="{B7357B30-1BA2-47CF-81B7-4F7993D4898A}" type="sibTrans" cxnId="{8B3C77E2-060F-4E37-BBE1-AE1143D768BF}">
      <dgm:prSet/>
      <dgm:spPr/>
      <dgm:t>
        <a:bodyPr/>
        <a:lstStyle/>
        <a:p>
          <a:endParaRPr lang="en-US"/>
        </a:p>
      </dgm:t>
    </dgm:pt>
    <dgm:pt modelId="{9CCCDCE7-F028-4F30-8986-5B97CE0408A6}" type="parTrans" cxnId="{8B3C77E2-060F-4E37-BBE1-AE1143D768BF}">
      <dgm:prSet/>
      <dgm:spPr/>
      <dgm:t>
        <a:bodyPr/>
        <a:lstStyle/>
        <a:p>
          <a:endParaRPr lang="en-US"/>
        </a:p>
      </dgm:t>
    </dgm:pt>
    <dgm:pt modelId="{3D3F2CDC-1DC0-4E58-B435-F9295BF975E3}" type="sibTrans" cxnId="{E38344B9-DCA7-4E25-A2A6-B778E6DFEC7F}">
      <dgm:prSet/>
      <dgm:spPr/>
      <dgm:t>
        <a:bodyPr/>
        <a:lstStyle/>
        <a:p>
          <a:endParaRPr lang="en-US"/>
        </a:p>
      </dgm:t>
    </dgm:pt>
    <dgm:pt modelId="{1DFF3639-63FB-4FF9-AF6E-286A070B47D8}" type="parTrans" cxnId="{E38344B9-DCA7-4E25-A2A6-B778E6DFEC7F}">
      <dgm:prSet/>
      <dgm:spPr/>
      <dgm:t>
        <a:bodyPr/>
        <a:lstStyle/>
        <a:p>
          <a:endParaRPr lang="en-US"/>
        </a:p>
      </dgm:t>
    </dgm:pt>
    <dgm:pt modelId="{FA81123C-9111-405F-861E-49A0397B8A34}" type="sibTrans" cxnId="{3A5CF2D4-254A-4721-8D86-D423426BE732}">
      <dgm:prSet/>
      <dgm:spPr/>
      <dgm:t>
        <a:bodyPr/>
        <a:lstStyle/>
        <a:p>
          <a:endParaRPr lang="en-US"/>
        </a:p>
      </dgm:t>
    </dgm:pt>
    <dgm:pt modelId="{135F5172-DFEE-4D9D-B7A7-FFD57592C6A6}" type="parTrans" cxnId="{3A5CF2D4-254A-4721-8D86-D423426BE732}">
      <dgm:prSet/>
      <dgm:spPr/>
      <dgm:t>
        <a:bodyPr/>
        <a:lstStyle/>
        <a:p>
          <a:endParaRPr lang="en-US"/>
        </a:p>
      </dgm:t>
    </dgm:pt>
    <dgm:pt modelId="{9A8C7603-9F76-4D10-B9B3-3E1CA614E671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l"/>
          <a:r>
            <a:rPr lang="en-US" sz="1800" dirty="0" smtClean="0"/>
            <a:t>10CFR61 (US Waste Disposal Regulation)</a:t>
          </a:r>
        </a:p>
      </dgm:t>
    </dgm:pt>
    <dgm:pt modelId="{7B20D31E-4125-418F-95DB-BBBB3C9419EC}" type="sibTrans" cxnId="{F57FAD28-759A-47AE-AAA6-08B78380ED33}">
      <dgm:prSet/>
      <dgm:spPr/>
      <dgm:t>
        <a:bodyPr/>
        <a:lstStyle/>
        <a:p>
          <a:endParaRPr lang="en-US"/>
        </a:p>
      </dgm:t>
    </dgm:pt>
    <dgm:pt modelId="{0B30D8DE-372A-4B80-845C-D012B1314C07}" type="parTrans" cxnId="{F57FAD28-759A-47AE-AAA6-08B78380ED33}">
      <dgm:prSet/>
      <dgm:spPr/>
      <dgm:t>
        <a:bodyPr/>
        <a:lstStyle/>
        <a:p>
          <a:endParaRPr lang="en-US"/>
        </a:p>
      </dgm:t>
    </dgm:pt>
    <dgm:pt modelId="{3F8C9490-0E5D-4013-9119-D1DBE1A75FE0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l"/>
          <a:r>
            <a:rPr lang="en-US" sz="1800" dirty="0" smtClean="0"/>
            <a:t>BTP Revision &amp; Implementation Guidance</a:t>
          </a:r>
        </a:p>
      </dgm:t>
    </dgm:pt>
    <dgm:pt modelId="{97D78F90-BE6F-4142-BD31-ABD1D33BCF41}" type="sibTrans" cxnId="{C6AB3970-78FA-4191-9D1E-453E1C3BF463}">
      <dgm:prSet/>
      <dgm:spPr/>
      <dgm:t>
        <a:bodyPr/>
        <a:lstStyle/>
        <a:p>
          <a:endParaRPr lang="en-US"/>
        </a:p>
      </dgm:t>
    </dgm:pt>
    <dgm:pt modelId="{42854406-3C49-427F-AD2E-177A3A8C3F46}" type="parTrans" cxnId="{C6AB3970-78FA-4191-9D1E-453E1C3BF463}">
      <dgm:prSet/>
      <dgm:spPr/>
      <dgm:t>
        <a:bodyPr/>
        <a:lstStyle/>
        <a:p>
          <a:endParaRPr lang="en-US"/>
        </a:p>
      </dgm:t>
    </dgm:pt>
    <dgm:pt modelId="{68D4195E-3EDB-49CA-A7B5-BE67CB79436D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l"/>
          <a:r>
            <a:rPr lang="en-US" sz="1800" dirty="0" smtClean="0"/>
            <a:t>VLLW</a:t>
          </a:r>
        </a:p>
      </dgm:t>
    </dgm:pt>
    <dgm:pt modelId="{C61BB0F6-1619-4FA3-9155-279C6A4CD988}" type="parTrans" cxnId="{3FCCDA8A-69B8-455D-9909-39168E3A50B8}">
      <dgm:prSet/>
      <dgm:spPr/>
      <dgm:t>
        <a:bodyPr/>
        <a:lstStyle/>
        <a:p>
          <a:endParaRPr lang="en-US"/>
        </a:p>
      </dgm:t>
    </dgm:pt>
    <dgm:pt modelId="{2FEE0698-6D8A-4ADD-AFCE-2A74B406D7E2}" type="sibTrans" cxnId="{3FCCDA8A-69B8-455D-9909-39168E3A50B8}">
      <dgm:prSet/>
      <dgm:spPr/>
      <dgm:t>
        <a:bodyPr/>
        <a:lstStyle/>
        <a:p>
          <a:endParaRPr lang="en-US"/>
        </a:p>
      </dgm:t>
    </dgm:pt>
    <dgm:pt modelId="{3DEA0483-AC90-4A75-B3FC-8EB0A9A0186C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l"/>
          <a:r>
            <a:rPr lang="en-US" sz="1800" dirty="0" smtClean="0"/>
            <a:t>International Waste Characterization</a:t>
          </a:r>
        </a:p>
      </dgm:t>
    </dgm:pt>
    <dgm:pt modelId="{8B6EA007-E350-456D-82EC-842735CBF9DF}" type="parTrans" cxnId="{A5FBA623-AD96-42F0-B3A1-879BA48F6710}">
      <dgm:prSet/>
      <dgm:spPr/>
      <dgm:t>
        <a:bodyPr/>
        <a:lstStyle/>
        <a:p>
          <a:endParaRPr lang="en-US"/>
        </a:p>
      </dgm:t>
    </dgm:pt>
    <dgm:pt modelId="{AAD5D600-5A38-40CA-8494-76646463F41B}" type="sibTrans" cxnId="{A5FBA623-AD96-42F0-B3A1-879BA48F6710}">
      <dgm:prSet/>
      <dgm:spPr/>
      <dgm:t>
        <a:bodyPr/>
        <a:lstStyle/>
        <a:p>
          <a:endParaRPr lang="en-US"/>
        </a:p>
      </dgm:t>
    </dgm:pt>
    <dgm:pt modelId="{711CF767-87F3-439C-A8C9-A1BD6A6A506E}">
      <dgm:prSet custT="1"/>
      <dgm:spPr/>
      <dgm:t>
        <a:bodyPr/>
        <a:lstStyle/>
        <a:p>
          <a:pPr algn="l"/>
          <a:r>
            <a:rPr lang="en-US" sz="1800" dirty="0" smtClean="0"/>
            <a:t>Liquid Waste Processing </a:t>
          </a:r>
        </a:p>
      </dgm:t>
    </dgm:pt>
    <dgm:pt modelId="{F1B67344-9016-46F9-B38F-736221EE9128}" type="parTrans" cxnId="{14ADFBE5-106B-460C-B33B-67C09AD498B7}">
      <dgm:prSet/>
      <dgm:spPr/>
      <dgm:t>
        <a:bodyPr/>
        <a:lstStyle/>
        <a:p>
          <a:endParaRPr lang="en-US"/>
        </a:p>
      </dgm:t>
    </dgm:pt>
    <dgm:pt modelId="{5086C407-9735-40EA-B0C2-E5D2320700E4}" type="sibTrans" cxnId="{14ADFBE5-106B-460C-B33B-67C09AD498B7}">
      <dgm:prSet/>
      <dgm:spPr/>
      <dgm:t>
        <a:bodyPr/>
        <a:lstStyle/>
        <a:p>
          <a:endParaRPr lang="en-US"/>
        </a:p>
      </dgm:t>
    </dgm:pt>
    <dgm:pt modelId="{25FF8E70-DEA1-4EF0-8190-074D4A28475E}" type="pres">
      <dgm:prSet presAssocID="{0BC63E64-1C49-4B69-AAAB-E0E03BDE0B38}" presName="Name0" presStyleCnt="0">
        <dgm:presLayoutVars>
          <dgm:dir/>
          <dgm:resizeHandles val="exact"/>
        </dgm:presLayoutVars>
      </dgm:prSet>
      <dgm:spPr/>
    </dgm:pt>
    <dgm:pt modelId="{9B943CFF-F04E-426C-BB1B-908F3DBAA36F}" type="pres">
      <dgm:prSet presAssocID="{0BC63E64-1C49-4B69-AAAB-E0E03BDE0B38}" presName="fgShape" presStyleLbl="fgShp" presStyleIdx="0" presStyleCnt="1" custFlipVert="1" custScaleX="108696" custScaleY="100954" custLinFactY="22055" custLinFactNeighborX="-501" custLinFactNeighborY="100000"/>
      <dgm:spPr/>
      <dgm:t>
        <a:bodyPr/>
        <a:lstStyle/>
        <a:p>
          <a:endParaRPr lang="en-US"/>
        </a:p>
      </dgm:t>
    </dgm:pt>
    <dgm:pt modelId="{271C9ACF-5C21-4708-821A-94EFFACF25AE}" type="pres">
      <dgm:prSet presAssocID="{0BC63E64-1C49-4B69-AAAB-E0E03BDE0B38}" presName="linComp" presStyleCnt="0"/>
      <dgm:spPr/>
    </dgm:pt>
    <dgm:pt modelId="{DDC857CF-7E85-4A73-AF16-56918D1E974B}" type="pres">
      <dgm:prSet presAssocID="{003ABA3F-0D02-47AE-8E9D-939B7398EE48}" presName="compNode" presStyleCnt="0"/>
      <dgm:spPr/>
    </dgm:pt>
    <dgm:pt modelId="{F6DE32F2-AC83-4D93-8966-9737BC3C1667}" type="pres">
      <dgm:prSet presAssocID="{003ABA3F-0D02-47AE-8E9D-939B7398EE48}" presName="bkgdShape" presStyleLbl="node1" presStyleIdx="0" presStyleCnt="3" custScaleX="106187" custLinFactNeighborX="-536" custLinFactNeighborY="-916"/>
      <dgm:spPr/>
      <dgm:t>
        <a:bodyPr/>
        <a:lstStyle/>
        <a:p>
          <a:endParaRPr lang="en-US"/>
        </a:p>
      </dgm:t>
    </dgm:pt>
    <dgm:pt modelId="{A7F3B8FE-0DB9-461E-B4A1-6668D201CBD5}" type="pres">
      <dgm:prSet presAssocID="{003ABA3F-0D02-47AE-8E9D-939B7398EE48}" presName="nodeTx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FF15F9-D0FD-47CB-B706-5FFFF8D84271}" type="pres">
      <dgm:prSet presAssocID="{003ABA3F-0D02-47AE-8E9D-939B7398EE48}" presName="invisiNode" presStyleLbl="node1" presStyleIdx="0" presStyleCnt="3"/>
      <dgm:spPr/>
    </dgm:pt>
    <dgm:pt modelId="{B86C1153-F864-42C6-A8FA-6C02D499BC21}" type="pres">
      <dgm:prSet presAssocID="{003ABA3F-0D02-47AE-8E9D-939B7398EE48}" presName="imagNode" presStyleLbl="fgImgPlace1" presStyleIdx="0" presStyleCnt="3" custLinFactNeighborX="2386" custLinFactNeighborY="2607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D0D5F4BA-30CE-4577-BD12-34F31D7BA219}" type="pres">
      <dgm:prSet presAssocID="{6D4F1990-B50E-4F40-8F71-4409D6E4FD42}" presName="sibTrans" presStyleLbl="sibTrans2D1" presStyleIdx="0" presStyleCnt="0"/>
      <dgm:spPr/>
      <dgm:t>
        <a:bodyPr/>
        <a:lstStyle/>
        <a:p>
          <a:endParaRPr lang="en-US"/>
        </a:p>
      </dgm:t>
    </dgm:pt>
    <dgm:pt modelId="{25F121E9-E4D9-4FF0-B3BF-82FE9E4AA55B}" type="pres">
      <dgm:prSet presAssocID="{1178B12B-E159-4E95-8DB0-65C9FCA62D67}" presName="compNode" presStyleCnt="0"/>
      <dgm:spPr/>
    </dgm:pt>
    <dgm:pt modelId="{B107FA81-1701-49F1-9C42-613CD68747AE}" type="pres">
      <dgm:prSet presAssocID="{1178B12B-E159-4E95-8DB0-65C9FCA62D67}" presName="bkgdShape" presStyleLbl="node1" presStyleIdx="1" presStyleCnt="3" custScaleX="107292" custLinFactNeighborX="-680" custLinFactNeighborY="-826"/>
      <dgm:spPr/>
      <dgm:t>
        <a:bodyPr/>
        <a:lstStyle/>
        <a:p>
          <a:endParaRPr lang="en-US"/>
        </a:p>
      </dgm:t>
    </dgm:pt>
    <dgm:pt modelId="{8610C2E2-4FDA-4132-96B5-8BA88361D85F}" type="pres">
      <dgm:prSet presAssocID="{1178B12B-E159-4E95-8DB0-65C9FCA62D67}" presName="nodeTx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5B69E2-8614-4E6C-AD83-BB4B6E0D8B47}" type="pres">
      <dgm:prSet presAssocID="{1178B12B-E159-4E95-8DB0-65C9FCA62D67}" presName="invisiNode" presStyleLbl="node1" presStyleIdx="1" presStyleCnt="3"/>
      <dgm:spPr/>
    </dgm:pt>
    <dgm:pt modelId="{B9F3D7A1-70CC-4A11-B954-89293BF3A0D7}" type="pres">
      <dgm:prSet presAssocID="{1178B12B-E159-4E95-8DB0-65C9FCA62D67}" presName="imagNode" presStyleLbl="fgImgPlace1" presStyleIdx="1" presStyleCnt="3" custLinFactNeighborX="2313" custLinFactNeighborY="185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4345415B-B17B-4BB5-B17A-10C78918F506}" type="pres">
      <dgm:prSet presAssocID="{42E8EAB7-2587-44F0-8BD1-107F5F19DBB0}" presName="sibTrans" presStyleLbl="sibTrans2D1" presStyleIdx="0" presStyleCnt="0"/>
      <dgm:spPr/>
      <dgm:t>
        <a:bodyPr/>
        <a:lstStyle/>
        <a:p>
          <a:endParaRPr lang="en-US"/>
        </a:p>
      </dgm:t>
    </dgm:pt>
    <dgm:pt modelId="{9A931AC8-546B-40B9-803C-C7DD731835E4}" type="pres">
      <dgm:prSet presAssocID="{A532C1C2-087D-42E3-9966-22C491A89BF0}" presName="compNode" presStyleCnt="0"/>
      <dgm:spPr/>
    </dgm:pt>
    <dgm:pt modelId="{6D0BCA45-7FC1-43B0-8F23-59F64E5579F1}" type="pres">
      <dgm:prSet presAssocID="{A532C1C2-087D-42E3-9966-22C491A89BF0}" presName="bkgdShape" presStyleLbl="node1" presStyleIdx="2" presStyleCnt="3" custScaleX="111854" custLinFactNeighborX="345"/>
      <dgm:spPr/>
      <dgm:t>
        <a:bodyPr/>
        <a:lstStyle/>
        <a:p>
          <a:endParaRPr lang="en-US"/>
        </a:p>
      </dgm:t>
    </dgm:pt>
    <dgm:pt modelId="{0D650C81-F093-4F4F-9CF8-D1DFF388A767}" type="pres">
      <dgm:prSet presAssocID="{A532C1C2-087D-42E3-9966-22C491A89BF0}" presName="nodeTx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04F876-B8C2-46B7-AF88-8ECF9C58F197}" type="pres">
      <dgm:prSet presAssocID="{A532C1C2-087D-42E3-9966-22C491A89BF0}" presName="invisiNode" presStyleLbl="node1" presStyleIdx="2" presStyleCnt="3"/>
      <dgm:spPr/>
    </dgm:pt>
    <dgm:pt modelId="{FAA5B38F-A750-4F2F-AA7B-AB972DD13CE7}" type="pres">
      <dgm:prSet presAssocID="{A532C1C2-087D-42E3-9966-22C491A89BF0}" presName="imagNode" presStyleLbl="fgImgPlace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8145B761-4338-43E3-809A-92F44C4E3594}" type="presOf" srcId="{A532C1C2-087D-42E3-9966-22C491A89BF0}" destId="{6D0BCA45-7FC1-43B0-8F23-59F64E5579F1}" srcOrd="0" destOrd="0" presId="urn:microsoft.com/office/officeart/2005/8/layout/hList7#1"/>
    <dgm:cxn modelId="{FD48C334-ACA8-48BC-827F-D4ACF749F4FF}" type="presOf" srcId="{3F8C9490-0E5D-4013-9119-D1DBE1A75FE0}" destId="{6D0BCA45-7FC1-43B0-8F23-59F64E5579F1}" srcOrd="0" destOrd="1" presId="urn:microsoft.com/office/officeart/2005/8/layout/hList7#1"/>
    <dgm:cxn modelId="{EEFC17B5-4D03-45ED-8A08-5C3729F0E9B2}" type="presOf" srcId="{822C8C6B-4603-49F9-8051-0333E2264FDF}" destId="{A7F3B8FE-0DB9-461E-B4A1-6668D201CBD5}" srcOrd="1" destOrd="4" presId="urn:microsoft.com/office/officeart/2005/8/layout/hList7#1"/>
    <dgm:cxn modelId="{F93F679F-28D4-44F3-957E-689449999894}" type="presOf" srcId="{DDA3E330-5A37-4771-AAF7-3DB1F15002EF}" destId="{8610C2E2-4FDA-4132-96B5-8BA88361D85F}" srcOrd="1" destOrd="2" presId="urn:microsoft.com/office/officeart/2005/8/layout/hList7#1"/>
    <dgm:cxn modelId="{0683C9C5-8C4E-4C1A-B44A-19BF8A968865}" srcId="{1178B12B-E159-4E95-8DB0-65C9FCA62D67}" destId="{79DD49A5-CC67-4C51-8BC1-F890AF29CDD8}" srcOrd="3" destOrd="0" parTransId="{25FD7EFE-A07F-411D-A22E-08C0D0025ECD}" sibTransId="{604F6743-B8B7-45C0-B2F5-4D40862CE395}"/>
    <dgm:cxn modelId="{8A2F8491-C6FD-4E52-A9B9-3CC92A6CAD0E}" type="presOf" srcId="{79DD49A5-CC67-4C51-8BC1-F890AF29CDD8}" destId="{8610C2E2-4FDA-4132-96B5-8BA88361D85F}" srcOrd="1" destOrd="4" presId="urn:microsoft.com/office/officeart/2005/8/layout/hList7#1"/>
    <dgm:cxn modelId="{E207E29D-FDB4-4CF4-A624-A694EBC34F16}" type="presOf" srcId="{79DD49A5-CC67-4C51-8BC1-F890AF29CDD8}" destId="{B107FA81-1701-49F1-9C42-613CD68747AE}" srcOrd="0" destOrd="4" presId="urn:microsoft.com/office/officeart/2005/8/layout/hList7#1"/>
    <dgm:cxn modelId="{F0A9B884-C65C-4503-B140-0D68519E7498}" type="presOf" srcId="{1178B12B-E159-4E95-8DB0-65C9FCA62D67}" destId="{8610C2E2-4FDA-4132-96B5-8BA88361D85F}" srcOrd="1" destOrd="0" presId="urn:microsoft.com/office/officeart/2005/8/layout/hList7#1"/>
    <dgm:cxn modelId="{DFD48E5C-5F96-4323-8DD2-587A18369EAE}" type="presOf" srcId="{1178B12B-E159-4E95-8DB0-65C9FCA62D67}" destId="{B107FA81-1701-49F1-9C42-613CD68747AE}" srcOrd="0" destOrd="0" presId="urn:microsoft.com/office/officeart/2005/8/layout/hList7#1"/>
    <dgm:cxn modelId="{903C2137-9977-4540-871A-D4FF2E7B5F29}" type="presOf" srcId="{9A8C7603-9F76-4D10-B9B3-3E1CA614E671}" destId="{0D650C81-F093-4F4F-9CF8-D1DFF388A767}" srcOrd="1" destOrd="2" presId="urn:microsoft.com/office/officeart/2005/8/layout/hList7#1"/>
    <dgm:cxn modelId="{22A4DF6A-6402-4891-8339-BE5376BB1E64}" type="presOf" srcId="{0BC63E64-1C49-4B69-AAAB-E0E03BDE0B38}" destId="{25FF8E70-DEA1-4EF0-8190-074D4A28475E}" srcOrd="0" destOrd="0" presId="urn:microsoft.com/office/officeart/2005/8/layout/hList7#1"/>
    <dgm:cxn modelId="{53721877-D804-4A61-B9B7-F68128A5ACFD}" type="presOf" srcId="{3DEA0483-AC90-4A75-B3FC-8EB0A9A0186C}" destId="{6D0BCA45-7FC1-43B0-8F23-59F64E5579F1}" srcOrd="0" destOrd="5" presId="urn:microsoft.com/office/officeart/2005/8/layout/hList7#1"/>
    <dgm:cxn modelId="{3A5CF2D4-254A-4721-8D86-D423426BE732}" srcId="{1178B12B-E159-4E95-8DB0-65C9FCA62D67}" destId="{4C3FF26D-7316-46DC-87D7-EF226D691CF2}" srcOrd="0" destOrd="0" parTransId="{135F5172-DFEE-4D9D-B7A7-FFD57592C6A6}" sibTransId="{FA81123C-9111-405F-861E-49A0397B8A34}"/>
    <dgm:cxn modelId="{19325DD7-B951-4D2B-8D93-528C592F3EE4}" type="presOf" srcId="{5721DDC2-7424-4BAE-ACF4-B572F7441FD3}" destId="{B107FA81-1701-49F1-9C42-613CD68747AE}" srcOrd="0" destOrd="6" presId="urn:microsoft.com/office/officeart/2005/8/layout/hList7#1"/>
    <dgm:cxn modelId="{A5FBA623-AD96-42F0-B3A1-879BA48F6710}" srcId="{A532C1C2-087D-42E3-9966-22C491A89BF0}" destId="{3DEA0483-AC90-4A75-B3FC-8EB0A9A0186C}" srcOrd="4" destOrd="0" parTransId="{8B6EA007-E350-456D-82EC-842735CBF9DF}" sibTransId="{AAD5D600-5A38-40CA-8494-76646463F41B}"/>
    <dgm:cxn modelId="{14ADFBE5-106B-460C-B33B-67C09AD498B7}" srcId="{003ABA3F-0D02-47AE-8E9D-939B7398EE48}" destId="{711CF767-87F3-439C-A8C9-A1BD6A6A506E}" srcOrd="2" destOrd="0" parTransId="{F1B67344-9016-46F9-B38F-736221EE9128}" sibTransId="{5086C407-9735-40EA-B0C2-E5D2320700E4}"/>
    <dgm:cxn modelId="{9DD45B9C-0434-4AB8-9535-F0501A4659C5}" type="presOf" srcId="{68D4195E-3EDB-49CA-A7B5-BE67CB79436D}" destId="{6D0BCA45-7FC1-43B0-8F23-59F64E5579F1}" srcOrd="0" destOrd="3" presId="urn:microsoft.com/office/officeart/2005/8/layout/hList7#1"/>
    <dgm:cxn modelId="{C4114402-6C49-4F64-9E71-57A5D3EAD186}" srcId="{0BC63E64-1C49-4B69-AAAB-E0E03BDE0B38}" destId="{1178B12B-E159-4E95-8DB0-65C9FCA62D67}" srcOrd="1" destOrd="0" parTransId="{1C67BAA7-62E9-45EF-B535-482B794310CB}" sibTransId="{42E8EAB7-2587-44F0-8BD1-107F5F19DBB0}"/>
    <dgm:cxn modelId="{88902423-4B43-416A-BA32-01A37D9214ED}" type="presOf" srcId="{9A8C7603-9F76-4D10-B9B3-3E1CA614E671}" destId="{6D0BCA45-7FC1-43B0-8F23-59F64E5579F1}" srcOrd="0" destOrd="2" presId="urn:microsoft.com/office/officeart/2005/8/layout/hList7#1"/>
    <dgm:cxn modelId="{EC6F7560-4951-476A-8C34-B2439D8B69D9}" type="presOf" srcId="{326B381B-1C8C-42DD-BCEA-37BD5EF273B9}" destId="{F6DE32F2-AC83-4D93-8966-9737BC3C1667}" srcOrd="0" destOrd="2" presId="urn:microsoft.com/office/officeart/2005/8/layout/hList7#1"/>
    <dgm:cxn modelId="{0630760D-C413-4895-A75E-D25EB654F199}" type="presOf" srcId="{6D4F1990-B50E-4F40-8F71-4409D6E4FD42}" destId="{D0D5F4BA-30CE-4577-BD12-34F31D7BA219}" srcOrd="0" destOrd="0" presId="urn:microsoft.com/office/officeart/2005/8/layout/hList7#1"/>
    <dgm:cxn modelId="{C95B6A6C-5441-4DB3-9704-84C49F936DBE}" type="presOf" srcId="{A4FC15A6-86B4-4651-8FDF-A5612A2249BB}" destId="{0D650C81-F093-4F4F-9CF8-D1DFF388A767}" srcOrd="1" destOrd="4" presId="urn:microsoft.com/office/officeart/2005/8/layout/hList7#1"/>
    <dgm:cxn modelId="{DACA2DF2-9FB2-4E73-BCB5-15C694A6E6F9}" type="presOf" srcId="{4C3FF26D-7316-46DC-87D7-EF226D691CF2}" destId="{B107FA81-1701-49F1-9C42-613CD68747AE}" srcOrd="0" destOrd="1" presId="urn:microsoft.com/office/officeart/2005/8/layout/hList7#1"/>
    <dgm:cxn modelId="{748F2480-F679-4496-8FFE-5E9B91C70774}" type="presOf" srcId="{BF8F1DB6-9576-45DE-BFDD-E890B6964EA0}" destId="{B107FA81-1701-49F1-9C42-613CD68747AE}" srcOrd="0" destOrd="3" presId="urn:microsoft.com/office/officeart/2005/8/layout/hList7#1"/>
    <dgm:cxn modelId="{7C18772D-6A7E-4A2A-8A7A-FE1246AA968C}" srcId="{0BC63E64-1C49-4B69-AAAB-E0E03BDE0B38}" destId="{003ABA3F-0D02-47AE-8E9D-939B7398EE48}" srcOrd="0" destOrd="0" parTransId="{EEFA46D3-294A-4733-A48A-2B2D0A8884BB}" sibTransId="{6D4F1990-B50E-4F40-8F71-4409D6E4FD42}"/>
    <dgm:cxn modelId="{60153EC6-ADF9-4F64-A2A9-A295C6F732F4}" type="presOf" srcId="{0E634B21-D0EB-4B63-BEF6-0435EA6D5DA2}" destId="{B107FA81-1701-49F1-9C42-613CD68747AE}" srcOrd="0" destOrd="5" presId="urn:microsoft.com/office/officeart/2005/8/layout/hList7#1"/>
    <dgm:cxn modelId="{0B679838-11B0-4219-A3AC-BE779EDFD084}" srcId="{003ABA3F-0D02-47AE-8E9D-939B7398EE48}" destId="{326B381B-1C8C-42DD-BCEA-37BD5EF273B9}" srcOrd="1" destOrd="0" parTransId="{FCC6EF6D-C722-4F5A-BF6F-978B4AEE0123}" sibTransId="{1F19A61B-F042-4477-B7C6-C32222313B7A}"/>
    <dgm:cxn modelId="{4A07C1F4-919C-45F8-87D8-AC7B4E500AEA}" type="presOf" srcId="{711CF767-87F3-439C-A8C9-A1BD6A6A506E}" destId="{F6DE32F2-AC83-4D93-8966-9737BC3C1667}" srcOrd="0" destOrd="3" presId="urn:microsoft.com/office/officeart/2005/8/layout/hList7#1"/>
    <dgm:cxn modelId="{A9D00E4D-4685-4B13-96D8-F035F1EE0301}" type="presOf" srcId="{BF8F1DB6-9576-45DE-BFDD-E890B6964EA0}" destId="{8610C2E2-4FDA-4132-96B5-8BA88361D85F}" srcOrd="1" destOrd="3" presId="urn:microsoft.com/office/officeart/2005/8/layout/hList7#1"/>
    <dgm:cxn modelId="{4B3414C5-A3F7-4135-B805-B907EFD84E58}" type="presOf" srcId="{DDA3E330-5A37-4771-AAF7-3DB1F15002EF}" destId="{B107FA81-1701-49F1-9C42-613CD68747AE}" srcOrd="0" destOrd="2" presId="urn:microsoft.com/office/officeart/2005/8/layout/hList7#1"/>
    <dgm:cxn modelId="{B9CB1E1D-ACCC-4347-9E2A-9FAEFD2EB4B4}" srcId="{1178B12B-E159-4E95-8DB0-65C9FCA62D67}" destId="{5721DDC2-7424-4BAE-ACF4-B572F7441FD3}" srcOrd="5" destOrd="0" parTransId="{403D9657-F828-478B-8B62-EE952FCC37DD}" sibTransId="{1BD1B3FA-C789-4C34-A27B-84E5D38026DD}"/>
    <dgm:cxn modelId="{B5927CE6-6243-4BDA-B9F6-0566082F2FB6}" type="presOf" srcId="{326B381B-1C8C-42DD-BCEA-37BD5EF273B9}" destId="{A7F3B8FE-0DB9-461E-B4A1-6668D201CBD5}" srcOrd="1" destOrd="2" presId="urn:microsoft.com/office/officeart/2005/8/layout/hList7#1"/>
    <dgm:cxn modelId="{FDE1A845-BC00-4F92-936D-31584B135F66}" type="presOf" srcId="{90360A0D-5001-4C76-BE83-AA181517F7A9}" destId="{A7F3B8FE-0DB9-461E-B4A1-6668D201CBD5}" srcOrd="1" destOrd="1" presId="urn:microsoft.com/office/officeart/2005/8/layout/hList7#1"/>
    <dgm:cxn modelId="{BDFA4957-7137-4BF1-B65E-E9BBD115E492}" type="presOf" srcId="{90360A0D-5001-4C76-BE83-AA181517F7A9}" destId="{F6DE32F2-AC83-4D93-8966-9737BC3C1667}" srcOrd="0" destOrd="1" presId="urn:microsoft.com/office/officeart/2005/8/layout/hList7#1"/>
    <dgm:cxn modelId="{F57FAD28-759A-47AE-AAA6-08B78380ED33}" srcId="{A532C1C2-087D-42E3-9966-22C491A89BF0}" destId="{9A8C7603-9F76-4D10-B9B3-3E1CA614E671}" srcOrd="1" destOrd="0" parTransId="{0B30D8DE-372A-4B80-845C-D012B1314C07}" sibTransId="{7B20D31E-4125-418F-95DB-BBBB3C9419EC}"/>
    <dgm:cxn modelId="{7F277161-847D-4E09-9E00-29EAE631EB62}" type="presOf" srcId="{4C3FF26D-7316-46DC-87D7-EF226D691CF2}" destId="{8610C2E2-4FDA-4132-96B5-8BA88361D85F}" srcOrd="1" destOrd="1" presId="urn:microsoft.com/office/officeart/2005/8/layout/hList7#1"/>
    <dgm:cxn modelId="{B3DB3A07-7321-4C63-895A-7EB283A94B7A}" type="presOf" srcId="{3DEA0483-AC90-4A75-B3FC-8EB0A9A0186C}" destId="{0D650C81-F093-4F4F-9CF8-D1DFF388A767}" srcOrd="1" destOrd="5" presId="urn:microsoft.com/office/officeart/2005/8/layout/hList7#1"/>
    <dgm:cxn modelId="{34595450-D529-473B-AD52-654DAFFE1F40}" type="presOf" srcId="{003ABA3F-0D02-47AE-8E9D-939B7398EE48}" destId="{A7F3B8FE-0DB9-461E-B4A1-6668D201CBD5}" srcOrd="1" destOrd="0" presId="urn:microsoft.com/office/officeart/2005/8/layout/hList7#1"/>
    <dgm:cxn modelId="{04077D07-DCC9-418B-B333-A1102F0C3FAD}" type="presOf" srcId="{42E8EAB7-2587-44F0-8BD1-107F5F19DBB0}" destId="{4345415B-B17B-4BB5-B17A-10C78918F506}" srcOrd="0" destOrd="0" presId="urn:microsoft.com/office/officeart/2005/8/layout/hList7#1"/>
    <dgm:cxn modelId="{0EDA2AF8-8A9A-4063-AB0E-971EFA2874A5}" type="presOf" srcId="{68D4195E-3EDB-49CA-A7B5-BE67CB79436D}" destId="{0D650C81-F093-4F4F-9CF8-D1DFF388A767}" srcOrd="1" destOrd="3" presId="urn:microsoft.com/office/officeart/2005/8/layout/hList7#1"/>
    <dgm:cxn modelId="{5DF7E301-7744-4FA2-9756-012959D080D2}" type="presOf" srcId="{711CF767-87F3-439C-A8C9-A1BD6A6A506E}" destId="{A7F3B8FE-0DB9-461E-B4A1-6668D201CBD5}" srcOrd="1" destOrd="3" presId="urn:microsoft.com/office/officeart/2005/8/layout/hList7#1"/>
    <dgm:cxn modelId="{C6AB3970-78FA-4191-9D1E-453E1C3BF463}" srcId="{A532C1C2-087D-42E3-9966-22C491A89BF0}" destId="{3F8C9490-0E5D-4013-9119-D1DBE1A75FE0}" srcOrd="0" destOrd="0" parTransId="{42854406-3C49-427F-AD2E-177A3A8C3F46}" sibTransId="{97D78F90-BE6F-4142-BD31-ABD1D33BCF41}"/>
    <dgm:cxn modelId="{FD46D2F9-5A7A-4C47-8A92-3A92E775C066}" type="presOf" srcId="{5721DDC2-7424-4BAE-ACF4-B572F7441FD3}" destId="{8610C2E2-4FDA-4132-96B5-8BA88361D85F}" srcOrd="1" destOrd="6" presId="urn:microsoft.com/office/officeart/2005/8/layout/hList7#1"/>
    <dgm:cxn modelId="{93998421-4B01-4EC7-9319-D8DBF89F2EED}" type="presOf" srcId="{0E634B21-D0EB-4B63-BEF6-0435EA6D5DA2}" destId="{8610C2E2-4FDA-4132-96B5-8BA88361D85F}" srcOrd="1" destOrd="5" presId="urn:microsoft.com/office/officeart/2005/8/layout/hList7#1"/>
    <dgm:cxn modelId="{E31CA5ED-B0A2-4EE2-A3FD-E60B2B6813CF}" type="presOf" srcId="{3F8C9490-0E5D-4013-9119-D1DBE1A75FE0}" destId="{0D650C81-F093-4F4F-9CF8-D1DFF388A767}" srcOrd="1" destOrd="1" presId="urn:microsoft.com/office/officeart/2005/8/layout/hList7#1"/>
    <dgm:cxn modelId="{8B3C77E2-060F-4E37-BBE1-AE1143D768BF}" srcId="{1178B12B-E159-4E95-8DB0-65C9FCA62D67}" destId="{BF8F1DB6-9576-45DE-BFDD-E890B6964EA0}" srcOrd="2" destOrd="0" parTransId="{9CCCDCE7-F028-4F30-8986-5B97CE0408A6}" sibTransId="{B7357B30-1BA2-47CF-81B7-4F7993D4898A}"/>
    <dgm:cxn modelId="{76FCB3B2-2F87-493D-9DE7-A930332829FA}" type="presOf" srcId="{003ABA3F-0D02-47AE-8E9D-939B7398EE48}" destId="{F6DE32F2-AC83-4D93-8966-9737BC3C1667}" srcOrd="0" destOrd="0" presId="urn:microsoft.com/office/officeart/2005/8/layout/hList7#1"/>
    <dgm:cxn modelId="{286DE681-A63A-439E-BF36-E585C4B569AB}" srcId="{A532C1C2-087D-42E3-9966-22C491A89BF0}" destId="{A4FC15A6-86B4-4651-8FDF-A5612A2249BB}" srcOrd="3" destOrd="0" parTransId="{94E3E332-A4D6-4C34-BA57-C54621B2D69F}" sibTransId="{22B4D63C-CE27-44B7-85D2-C05D6E2D512C}"/>
    <dgm:cxn modelId="{385C8756-CA09-4244-A197-D4D189292BBD}" type="presOf" srcId="{822C8C6B-4603-49F9-8051-0333E2264FDF}" destId="{F6DE32F2-AC83-4D93-8966-9737BC3C1667}" srcOrd="0" destOrd="4" presId="urn:microsoft.com/office/officeart/2005/8/layout/hList7#1"/>
    <dgm:cxn modelId="{E8553B43-CBD2-42E7-9B53-E360529BF21D}" type="presOf" srcId="{A4FC15A6-86B4-4651-8FDF-A5612A2249BB}" destId="{6D0BCA45-7FC1-43B0-8F23-59F64E5579F1}" srcOrd="0" destOrd="4" presId="urn:microsoft.com/office/officeart/2005/8/layout/hList7#1"/>
    <dgm:cxn modelId="{A14E6397-99D3-419E-815D-D20CA59606AB}" srcId="{003ABA3F-0D02-47AE-8E9D-939B7398EE48}" destId="{822C8C6B-4603-49F9-8051-0333E2264FDF}" srcOrd="3" destOrd="0" parTransId="{3A6D5B2C-EF93-481C-A617-385BDA4A95F7}" sibTransId="{C322573A-A193-42A0-8CAE-3B63A293CC87}"/>
    <dgm:cxn modelId="{45A7C160-D38F-4D8A-AF95-A9BE40A1639A}" srcId="{003ABA3F-0D02-47AE-8E9D-939B7398EE48}" destId="{90360A0D-5001-4C76-BE83-AA181517F7A9}" srcOrd="0" destOrd="0" parTransId="{CE78210D-7CB2-4ECF-897A-794D1BEF03EF}" sibTransId="{1BB770DC-9EC5-41F5-AAD7-BAEF57B2F969}"/>
    <dgm:cxn modelId="{05BE61FC-B575-43A9-9D71-D4C0E864FC7C}" srcId="{1178B12B-E159-4E95-8DB0-65C9FCA62D67}" destId="{0E634B21-D0EB-4B63-BEF6-0435EA6D5DA2}" srcOrd="4" destOrd="0" parTransId="{27F8CA11-5083-461B-BB9F-BA0EAAAD9671}" sibTransId="{9A809103-9A26-45E7-ACBA-E86F5F6703A8}"/>
    <dgm:cxn modelId="{3FCCDA8A-69B8-455D-9909-39168E3A50B8}" srcId="{A532C1C2-087D-42E3-9966-22C491A89BF0}" destId="{68D4195E-3EDB-49CA-A7B5-BE67CB79436D}" srcOrd="2" destOrd="0" parTransId="{C61BB0F6-1619-4FA3-9155-279C6A4CD988}" sibTransId="{2FEE0698-6D8A-4ADD-AFCE-2A74B406D7E2}"/>
    <dgm:cxn modelId="{3C562F8F-C42C-4CC0-99CD-B58123112259}" srcId="{0BC63E64-1C49-4B69-AAAB-E0E03BDE0B38}" destId="{A532C1C2-087D-42E3-9966-22C491A89BF0}" srcOrd="2" destOrd="0" parTransId="{92B1B884-EDE6-4CF2-A45F-D8AEF170FDFC}" sibTransId="{6563AC9E-E7DB-44A7-ACC8-4BF28B3516EF}"/>
    <dgm:cxn modelId="{1735B3C7-B582-4CBC-8036-CA4E00B1E674}" type="presOf" srcId="{A532C1C2-087D-42E3-9966-22C491A89BF0}" destId="{0D650C81-F093-4F4F-9CF8-D1DFF388A767}" srcOrd="1" destOrd="0" presId="urn:microsoft.com/office/officeart/2005/8/layout/hList7#1"/>
    <dgm:cxn modelId="{E38344B9-DCA7-4E25-A2A6-B778E6DFEC7F}" srcId="{1178B12B-E159-4E95-8DB0-65C9FCA62D67}" destId="{DDA3E330-5A37-4771-AAF7-3DB1F15002EF}" srcOrd="1" destOrd="0" parTransId="{1DFF3639-63FB-4FF9-AF6E-286A070B47D8}" sibTransId="{3D3F2CDC-1DC0-4E58-B435-F9295BF975E3}"/>
    <dgm:cxn modelId="{6314BE35-7E09-4908-BDEE-627F51A6B87E}" type="presParOf" srcId="{25FF8E70-DEA1-4EF0-8190-074D4A28475E}" destId="{9B943CFF-F04E-426C-BB1B-908F3DBAA36F}" srcOrd="0" destOrd="0" presId="urn:microsoft.com/office/officeart/2005/8/layout/hList7#1"/>
    <dgm:cxn modelId="{4B66F770-B221-47A0-A443-275BD5799990}" type="presParOf" srcId="{25FF8E70-DEA1-4EF0-8190-074D4A28475E}" destId="{271C9ACF-5C21-4708-821A-94EFFACF25AE}" srcOrd="1" destOrd="0" presId="urn:microsoft.com/office/officeart/2005/8/layout/hList7#1"/>
    <dgm:cxn modelId="{EAF7F7A3-D122-4BB4-8B6B-57492FB9C2F7}" type="presParOf" srcId="{271C9ACF-5C21-4708-821A-94EFFACF25AE}" destId="{DDC857CF-7E85-4A73-AF16-56918D1E974B}" srcOrd="0" destOrd="0" presId="urn:microsoft.com/office/officeart/2005/8/layout/hList7#1"/>
    <dgm:cxn modelId="{96F5F521-B1C0-45B3-8221-E1D075CA18D9}" type="presParOf" srcId="{DDC857CF-7E85-4A73-AF16-56918D1E974B}" destId="{F6DE32F2-AC83-4D93-8966-9737BC3C1667}" srcOrd="0" destOrd="0" presId="urn:microsoft.com/office/officeart/2005/8/layout/hList7#1"/>
    <dgm:cxn modelId="{039C6B9E-12B4-4C31-ACD6-F75DB4409122}" type="presParOf" srcId="{DDC857CF-7E85-4A73-AF16-56918D1E974B}" destId="{A7F3B8FE-0DB9-461E-B4A1-6668D201CBD5}" srcOrd="1" destOrd="0" presId="urn:microsoft.com/office/officeart/2005/8/layout/hList7#1"/>
    <dgm:cxn modelId="{763C61F4-D125-4229-8D3C-A3C6215CF953}" type="presParOf" srcId="{DDC857CF-7E85-4A73-AF16-56918D1E974B}" destId="{D1FF15F9-D0FD-47CB-B706-5FFFF8D84271}" srcOrd="2" destOrd="0" presId="urn:microsoft.com/office/officeart/2005/8/layout/hList7#1"/>
    <dgm:cxn modelId="{D504BE91-E19F-49FF-A911-AC8B403DC41F}" type="presParOf" srcId="{DDC857CF-7E85-4A73-AF16-56918D1E974B}" destId="{B86C1153-F864-42C6-A8FA-6C02D499BC21}" srcOrd="3" destOrd="0" presId="urn:microsoft.com/office/officeart/2005/8/layout/hList7#1"/>
    <dgm:cxn modelId="{90F69A59-51D1-406D-A0B6-2683D59239A8}" type="presParOf" srcId="{271C9ACF-5C21-4708-821A-94EFFACF25AE}" destId="{D0D5F4BA-30CE-4577-BD12-34F31D7BA219}" srcOrd="1" destOrd="0" presId="urn:microsoft.com/office/officeart/2005/8/layout/hList7#1"/>
    <dgm:cxn modelId="{CACD4D66-01B2-44CF-A61D-E38E0466F66D}" type="presParOf" srcId="{271C9ACF-5C21-4708-821A-94EFFACF25AE}" destId="{25F121E9-E4D9-4FF0-B3BF-82FE9E4AA55B}" srcOrd="2" destOrd="0" presId="urn:microsoft.com/office/officeart/2005/8/layout/hList7#1"/>
    <dgm:cxn modelId="{0826D9B9-0A12-407D-8624-4F0FC654EBA8}" type="presParOf" srcId="{25F121E9-E4D9-4FF0-B3BF-82FE9E4AA55B}" destId="{B107FA81-1701-49F1-9C42-613CD68747AE}" srcOrd="0" destOrd="0" presId="urn:microsoft.com/office/officeart/2005/8/layout/hList7#1"/>
    <dgm:cxn modelId="{2C469026-8A45-4D18-8D62-33C8F724C0FB}" type="presParOf" srcId="{25F121E9-E4D9-4FF0-B3BF-82FE9E4AA55B}" destId="{8610C2E2-4FDA-4132-96B5-8BA88361D85F}" srcOrd="1" destOrd="0" presId="urn:microsoft.com/office/officeart/2005/8/layout/hList7#1"/>
    <dgm:cxn modelId="{18880652-AB59-4222-AD52-02993D3D42A3}" type="presParOf" srcId="{25F121E9-E4D9-4FF0-B3BF-82FE9E4AA55B}" destId="{4A5B69E2-8614-4E6C-AD83-BB4B6E0D8B47}" srcOrd="2" destOrd="0" presId="urn:microsoft.com/office/officeart/2005/8/layout/hList7#1"/>
    <dgm:cxn modelId="{E1AE021B-F0DB-4893-9D67-F217BCF5A6C4}" type="presParOf" srcId="{25F121E9-E4D9-4FF0-B3BF-82FE9E4AA55B}" destId="{B9F3D7A1-70CC-4A11-B954-89293BF3A0D7}" srcOrd="3" destOrd="0" presId="urn:microsoft.com/office/officeart/2005/8/layout/hList7#1"/>
    <dgm:cxn modelId="{F87D5CF3-134A-4AA8-93C9-EF31C77469B3}" type="presParOf" srcId="{271C9ACF-5C21-4708-821A-94EFFACF25AE}" destId="{4345415B-B17B-4BB5-B17A-10C78918F506}" srcOrd="3" destOrd="0" presId="urn:microsoft.com/office/officeart/2005/8/layout/hList7#1"/>
    <dgm:cxn modelId="{DCE3B8C4-2FD3-466B-851A-0F267A9C2A9F}" type="presParOf" srcId="{271C9ACF-5C21-4708-821A-94EFFACF25AE}" destId="{9A931AC8-546B-40B9-803C-C7DD731835E4}" srcOrd="4" destOrd="0" presId="urn:microsoft.com/office/officeart/2005/8/layout/hList7#1"/>
    <dgm:cxn modelId="{25E9FB94-D85E-4DB2-8EEF-DAAE08FCEA1D}" type="presParOf" srcId="{9A931AC8-546B-40B9-803C-C7DD731835E4}" destId="{6D0BCA45-7FC1-43B0-8F23-59F64E5579F1}" srcOrd="0" destOrd="0" presId="urn:microsoft.com/office/officeart/2005/8/layout/hList7#1"/>
    <dgm:cxn modelId="{AEFD643C-CD2F-48B8-9B46-F1697CA938E5}" type="presParOf" srcId="{9A931AC8-546B-40B9-803C-C7DD731835E4}" destId="{0D650C81-F093-4F4F-9CF8-D1DFF388A767}" srcOrd="1" destOrd="0" presId="urn:microsoft.com/office/officeart/2005/8/layout/hList7#1"/>
    <dgm:cxn modelId="{B55F45A0-35DB-4187-AD26-410CED9A6513}" type="presParOf" srcId="{9A931AC8-546B-40B9-803C-C7DD731835E4}" destId="{B004F876-B8C2-46B7-AF88-8ECF9C58F197}" srcOrd="2" destOrd="0" presId="urn:microsoft.com/office/officeart/2005/8/layout/hList7#1"/>
    <dgm:cxn modelId="{06A819C5-EAB0-4E42-B485-B599C2DA5D47}" type="presParOf" srcId="{9A931AC8-546B-40B9-803C-C7DD731835E4}" destId="{FAA5B38F-A750-4F2F-AA7B-AB972DD13CE7}" srcOrd="3" destOrd="0" presId="urn:microsoft.com/office/officeart/2005/8/layout/hList7#1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BC63E64-1C49-4B69-AAAB-E0E03BDE0B38}" type="doc">
      <dgm:prSet loTypeId="urn:microsoft.com/office/officeart/2005/8/layout/hList7#1" loCatId="process" qsTypeId="urn:microsoft.com/office/officeart/2005/8/quickstyle/3d4" qsCatId="3D" csTypeId="urn:microsoft.com/office/officeart/2005/8/colors/colorful2" csCatId="colorful" phldr="1"/>
      <dgm:spPr/>
    </dgm:pt>
    <dgm:pt modelId="{A532C1C2-087D-42E3-9966-22C491A89BF0}">
      <dgm:prSet phldrT="[Text]"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ctr"/>
          <a:r>
            <a:rPr lang="en-US" sz="2800" b="1" dirty="0" smtClean="0"/>
            <a:t>Disposal Flexibility</a:t>
          </a:r>
          <a:endParaRPr lang="en-US" sz="2800" b="1" dirty="0"/>
        </a:p>
      </dgm:t>
    </dgm:pt>
    <dgm:pt modelId="{92B1B884-EDE6-4CF2-A45F-D8AEF170FDFC}" type="parTrans" cxnId="{3C562F8F-C42C-4CC0-99CD-B58123112259}">
      <dgm:prSet/>
      <dgm:spPr/>
      <dgm:t>
        <a:bodyPr/>
        <a:lstStyle/>
        <a:p>
          <a:endParaRPr lang="en-US"/>
        </a:p>
      </dgm:t>
    </dgm:pt>
    <dgm:pt modelId="{6563AC9E-E7DB-44A7-ACC8-4BF28B3516EF}" type="sibTrans" cxnId="{3C562F8F-C42C-4CC0-99CD-B58123112259}">
      <dgm:prSet/>
      <dgm:spPr/>
      <dgm:t>
        <a:bodyPr/>
        <a:lstStyle/>
        <a:p>
          <a:endParaRPr lang="en-US"/>
        </a:p>
      </dgm:t>
    </dgm:pt>
    <dgm:pt modelId="{A4FC15A6-86B4-4651-8FDF-A5612A2249BB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l"/>
          <a:r>
            <a:rPr lang="en-US" sz="1800" dirty="0" smtClean="0"/>
            <a:t>Global Profiles</a:t>
          </a:r>
        </a:p>
      </dgm:t>
    </dgm:pt>
    <dgm:pt modelId="{94E3E332-A4D6-4C34-BA57-C54621B2D69F}" type="parTrans" cxnId="{286DE681-A63A-439E-BF36-E585C4B569AB}">
      <dgm:prSet/>
      <dgm:spPr/>
      <dgm:t>
        <a:bodyPr/>
        <a:lstStyle/>
        <a:p>
          <a:endParaRPr lang="en-US"/>
        </a:p>
      </dgm:t>
    </dgm:pt>
    <dgm:pt modelId="{22B4D63C-CE27-44B7-85D2-C05D6E2D512C}" type="sibTrans" cxnId="{286DE681-A63A-439E-BF36-E585C4B569AB}">
      <dgm:prSet/>
      <dgm:spPr/>
      <dgm:t>
        <a:bodyPr/>
        <a:lstStyle/>
        <a:p>
          <a:endParaRPr lang="en-US"/>
        </a:p>
      </dgm:t>
    </dgm:pt>
    <dgm:pt modelId="{9A8C7603-9F76-4D10-B9B3-3E1CA614E671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l"/>
          <a:r>
            <a:rPr lang="en-US" sz="1800" dirty="0" smtClean="0"/>
            <a:t>10CFR61</a:t>
          </a:r>
        </a:p>
      </dgm:t>
    </dgm:pt>
    <dgm:pt modelId="{7B20D31E-4125-418F-95DB-BBBB3C9419EC}" type="sibTrans" cxnId="{F57FAD28-759A-47AE-AAA6-08B78380ED33}">
      <dgm:prSet/>
      <dgm:spPr/>
      <dgm:t>
        <a:bodyPr/>
        <a:lstStyle/>
        <a:p>
          <a:endParaRPr lang="en-US"/>
        </a:p>
      </dgm:t>
    </dgm:pt>
    <dgm:pt modelId="{0B30D8DE-372A-4B80-845C-D012B1314C07}" type="parTrans" cxnId="{F57FAD28-759A-47AE-AAA6-08B78380ED33}">
      <dgm:prSet/>
      <dgm:spPr/>
      <dgm:t>
        <a:bodyPr/>
        <a:lstStyle/>
        <a:p>
          <a:endParaRPr lang="en-US"/>
        </a:p>
      </dgm:t>
    </dgm:pt>
    <dgm:pt modelId="{3F8C9490-0E5D-4013-9119-D1DBE1A75FE0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l"/>
          <a:r>
            <a:rPr lang="en-US" sz="1800" dirty="0" smtClean="0"/>
            <a:t>BTP Revision &amp; Implementation Guidance</a:t>
          </a:r>
        </a:p>
      </dgm:t>
    </dgm:pt>
    <dgm:pt modelId="{97D78F90-BE6F-4142-BD31-ABD1D33BCF41}" type="sibTrans" cxnId="{C6AB3970-78FA-4191-9D1E-453E1C3BF463}">
      <dgm:prSet/>
      <dgm:spPr/>
      <dgm:t>
        <a:bodyPr/>
        <a:lstStyle/>
        <a:p>
          <a:endParaRPr lang="en-US"/>
        </a:p>
      </dgm:t>
    </dgm:pt>
    <dgm:pt modelId="{42854406-3C49-427F-AD2E-177A3A8C3F46}" type="parTrans" cxnId="{C6AB3970-78FA-4191-9D1E-453E1C3BF463}">
      <dgm:prSet/>
      <dgm:spPr/>
      <dgm:t>
        <a:bodyPr/>
        <a:lstStyle/>
        <a:p>
          <a:endParaRPr lang="en-US"/>
        </a:p>
      </dgm:t>
    </dgm:pt>
    <dgm:pt modelId="{68D4195E-3EDB-49CA-A7B5-BE67CB79436D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l"/>
          <a:r>
            <a:rPr lang="en-US" sz="1800" dirty="0" smtClean="0"/>
            <a:t>VLLW</a:t>
          </a:r>
        </a:p>
      </dgm:t>
    </dgm:pt>
    <dgm:pt modelId="{C61BB0F6-1619-4FA3-9155-279C6A4CD988}" type="parTrans" cxnId="{3FCCDA8A-69B8-455D-9909-39168E3A50B8}">
      <dgm:prSet/>
      <dgm:spPr/>
      <dgm:t>
        <a:bodyPr/>
        <a:lstStyle/>
        <a:p>
          <a:endParaRPr lang="en-US"/>
        </a:p>
      </dgm:t>
    </dgm:pt>
    <dgm:pt modelId="{2FEE0698-6D8A-4ADD-AFCE-2A74B406D7E2}" type="sibTrans" cxnId="{3FCCDA8A-69B8-455D-9909-39168E3A50B8}">
      <dgm:prSet/>
      <dgm:spPr/>
      <dgm:t>
        <a:bodyPr/>
        <a:lstStyle/>
        <a:p>
          <a:endParaRPr lang="en-US"/>
        </a:p>
      </dgm:t>
    </dgm:pt>
    <dgm:pt modelId="{3DEA0483-AC90-4A75-B3FC-8EB0A9A0186C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l"/>
          <a:r>
            <a:rPr lang="en-US" sz="1800" dirty="0" smtClean="0"/>
            <a:t>International Waste Characterization</a:t>
          </a:r>
        </a:p>
      </dgm:t>
    </dgm:pt>
    <dgm:pt modelId="{8B6EA007-E350-456D-82EC-842735CBF9DF}" type="parTrans" cxnId="{A5FBA623-AD96-42F0-B3A1-879BA48F6710}">
      <dgm:prSet/>
      <dgm:spPr/>
      <dgm:t>
        <a:bodyPr/>
        <a:lstStyle/>
        <a:p>
          <a:endParaRPr lang="en-US"/>
        </a:p>
      </dgm:t>
    </dgm:pt>
    <dgm:pt modelId="{AAD5D600-5A38-40CA-8494-76646463F41B}" type="sibTrans" cxnId="{A5FBA623-AD96-42F0-B3A1-879BA48F6710}">
      <dgm:prSet/>
      <dgm:spPr/>
      <dgm:t>
        <a:bodyPr/>
        <a:lstStyle/>
        <a:p>
          <a:endParaRPr lang="en-US"/>
        </a:p>
      </dgm:t>
    </dgm:pt>
    <dgm:pt modelId="{25FF8E70-DEA1-4EF0-8190-074D4A28475E}" type="pres">
      <dgm:prSet presAssocID="{0BC63E64-1C49-4B69-AAAB-E0E03BDE0B38}" presName="Name0" presStyleCnt="0">
        <dgm:presLayoutVars>
          <dgm:dir/>
          <dgm:resizeHandles val="exact"/>
        </dgm:presLayoutVars>
      </dgm:prSet>
      <dgm:spPr/>
    </dgm:pt>
    <dgm:pt modelId="{9B943CFF-F04E-426C-BB1B-908F3DBAA36F}" type="pres">
      <dgm:prSet presAssocID="{0BC63E64-1C49-4B69-AAAB-E0E03BDE0B38}" presName="fgShape" presStyleLbl="fgShp" presStyleIdx="0" presStyleCnt="1" custFlipVert="1" custScaleX="86667" custScaleY="12095" custLinFactNeighborX="-4283" custLinFactNeighborY="74206"/>
      <dgm:spPr/>
      <dgm:t>
        <a:bodyPr/>
        <a:lstStyle/>
        <a:p>
          <a:endParaRPr lang="en-US"/>
        </a:p>
      </dgm:t>
    </dgm:pt>
    <dgm:pt modelId="{271C9ACF-5C21-4708-821A-94EFFACF25AE}" type="pres">
      <dgm:prSet presAssocID="{0BC63E64-1C49-4B69-AAAB-E0E03BDE0B38}" presName="linComp" presStyleCnt="0"/>
      <dgm:spPr/>
    </dgm:pt>
    <dgm:pt modelId="{9A931AC8-546B-40B9-803C-C7DD731835E4}" type="pres">
      <dgm:prSet presAssocID="{A532C1C2-087D-42E3-9966-22C491A89BF0}" presName="compNode" presStyleCnt="0"/>
      <dgm:spPr/>
    </dgm:pt>
    <dgm:pt modelId="{6D0BCA45-7FC1-43B0-8F23-59F64E5579F1}" type="pres">
      <dgm:prSet presAssocID="{A532C1C2-087D-42E3-9966-22C491A89BF0}" presName="bkgdShape" presStyleLbl="node1" presStyleIdx="0" presStyleCnt="1" custScaleX="111854" custLinFactNeighborX="8055" custLinFactNeighborY="1741"/>
      <dgm:spPr/>
      <dgm:t>
        <a:bodyPr/>
        <a:lstStyle/>
        <a:p>
          <a:endParaRPr lang="en-US"/>
        </a:p>
      </dgm:t>
    </dgm:pt>
    <dgm:pt modelId="{0D650C81-F093-4F4F-9CF8-D1DFF388A767}" type="pres">
      <dgm:prSet presAssocID="{A532C1C2-087D-42E3-9966-22C491A89BF0}" presName="nodeTx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04F876-B8C2-46B7-AF88-8ECF9C58F197}" type="pres">
      <dgm:prSet presAssocID="{A532C1C2-087D-42E3-9966-22C491A89BF0}" presName="invisiNode" presStyleLbl="node1" presStyleIdx="0" presStyleCnt="1"/>
      <dgm:spPr/>
    </dgm:pt>
    <dgm:pt modelId="{FAA5B38F-A750-4F2F-AA7B-AB972DD13CE7}" type="pres">
      <dgm:prSet presAssocID="{A532C1C2-087D-42E3-9966-22C491A89BF0}" presName="imagNode" presStyleLbl="fgImgPlace1" presStyleIdx="0" presStyleCn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</dgm:ptLst>
  <dgm:cxnLst>
    <dgm:cxn modelId="{286DE681-A63A-439E-BF36-E585C4B569AB}" srcId="{A532C1C2-087D-42E3-9966-22C491A89BF0}" destId="{A4FC15A6-86B4-4651-8FDF-A5612A2249BB}" srcOrd="3" destOrd="0" parTransId="{94E3E332-A4D6-4C34-BA57-C54621B2D69F}" sibTransId="{22B4D63C-CE27-44B7-85D2-C05D6E2D512C}"/>
    <dgm:cxn modelId="{C6AB3970-78FA-4191-9D1E-453E1C3BF463}" srcId="{A532C1C2-087D-42E3-9966-22C491A89BF0}" destId="{3F8C9490-0E5D-4013-9119-D1DBE1A75FE0}" srcOrd="0" destOrd="0" parTransId="{42854406-3C49-427F-AD2E-177A3A8C3F46}" sibTransId="{97D78F90-BE6F-4142-BD31-ABD1D33BCF41}"/>
    <dgm:cxn modelId="{F57FAD28-759A-47AE-AAA6-08B78380ED33}" srcId="{A532C1C2-087D-42E3-9966-22C491A89BF0}" destId="{9A8C7603-9F76-4D10-B9B3-3E1CA614E671}" srcOrd="1" destOrd="0" parTransId="{0B30D8DE-372A-4B80-845C-D012B1314C07}" sibTransId="{7B20D31E-4125-418F-95DB-BBBB3C9419EC}"/>
    <dgm:cxn modelId="{9D5211EF-8CE4-4C49-AED2-1F4621424D63}" type="presOf" srcId="{68D4195E-3EDB-49CA-A7B5-BE67CB79436D}" destId="{0D650C81-F093-4F4F-9CF8-D1DFF388A767}" srcOrd="1" destOrd="3" presId="urn:microsoft.com/office/officeart/2005/8/layout/hList7#1"/>
    <dgm:cxn modelId="{4D1D725E-AFD3-49A3-A579-F98B3D6C29F6}" type="presOf" srcId="{3F8C9490-0E5D-4013-9119-D1DBE1A75FE0}" destId="{6D0BCA45-7FC1-43B0-8F23-59F64E5579F1}" srcOrd="0" destOrd="1" presId="urn:microsoft.com/office/officeart/2005/8/layout/hList7#1"/>
    <dgm:cxn modelId="{25A0BD84-8511-4E9D-902E-3F8A34AD9057}" type="presOf" srcId="{A4FC15A6-86B4-4651-8FDF-A5612A2249BB}" destId="{0D650C81-F093-4F4F-9CF8-D1DFF388A767}" srcOrd="1" destOrd="4" presId="urn:microsoft.com/office/officeart/2005/8/layout/hList7#1"/>
    <dgm:cxn modelId="{3FCCDA8A-69B8-455D-9909-39168E3A50B8}" srcId="{A532C1C2-087D-42E3-9966-22C491A89BF0}" destId="{68D4195E-3EDB-49CA-A7B5-BE67CB79436D}" srcOrd="2" destOrd="0" parTransId="{C61BB0F6-1619-4FA3-9155-279C6A4CD988}" sibTransId="{2FEE0698-6D8A-4ADD-AFCE-2A74B406D7E2}"/>
    <dgm:cxn modelId="{FF296720-988E-49BA-BE95-1064F7830C22}" type="presOf" srcId="{A532C1C2-087D-42E3-9966-22C491A89BF0}" destId="{6D0BCA45-7FC1-43B0-8F23-59F64E5579F1}" srcOrd="0" destOrd="0" presId="urn:microsoft.com/office/officeart/2005/8/layout/hList7#1"/>
    <dgm:cxn modelId="{912B83BF-E5A1-42E9-931B-D90520B25EEF}" type="presOf" srcId="{A532C1C2-087D-42E3-9966-22C491A89BF0}" destId="{0D650C81-F093-4F4F-9CF8-D1DFF388A767}" srcOrd="1" destOrd="0" presId="urn:microsoft.com/office/officeart/2005/8/layout/hList7#1"/>
    <dgm:cxn modelId="{207083D9-2046-4256-9AE0-E2C886E82872}" type="presOf" srcId="{68D4195E-3EDB-49CA-A7B5-BE67CB79436D}" destId="{6D0BCA45-7FC1-43B0-8F23-59F64E5579F1}" srcOrd="0" destOrd="3" presId="urn:microsoft.com/office/officeart/2005/8/layout/hList7#1"/>
    <dgm:cxn modelId="{F5A714EA-8A5B-4174-A26C-79042661847E}" type="presOf" srcId="{9A8C7603-9F76-4D10-B9B3-3E1CA614E671}" destId="{6D0BCA45-7FC1-43B0-8F23-59F64E5579F1}" srcOrd="0" destOrd="2" presId="urn:microsoft.com/office/officeart/2005/8/layout/hList7#1"/>
    <dgm:cxn modelId="{AAC20D9F-A3DD-403D-AEF8-9A84020BF6D4}" type="presOf" srcId="{0BC63E64-1C49-4B69-AAAB-E0E03BDE0B38}" destId="{25FF8E70-DEA1-4EF0-8190-074D4A28475E}" srcOrd="0" destOrd="0" presId="urn:microsoft.com/office/officeart/2005/8/layout/hList7#1"/>
    <dgm:cxn modelId="{B850AE6A-FFFC-4B33-A3A8-47745A15BDB2}" type="presOf" srcId="{3DEA0483-AC90-4A75-B3FC-8EB0A9A0186C}" destId="{6D0BCA45-7FC1-43B0-8F23-59F64E5579F1}" srcOrd="0" destOrd="5" presId="urn:microsoft.com/office/officeart/2005/8/layout/hList7#1"/>
    <dgm:cxn modelId="{D0FD6920-B684-4999-9748-40FEB4F10292}" type="presOf" srcId="{A4FC15A6-86B4-4651-8FDF-A5612A2249BB}" destId="{6D0BCA45-7FC1-43B0-8F23-59F64E5579F1}" srcOrd="0" destOrd="4" presId="urn:microsoft.com/office/officeart/2005/8/layout/hList7#1"/>
    <dgm:cxn modelId="{A5FBA623-AD96-42F0-B3A1-879BA48F6710}" srcId="{A532C1C2-087D-42E3-9966-22C491A89BF0}" destId="{3DEA0483-AC90-4A75-B3FC-8EB0A9A0186C}" srcOrd="4" destOrd="0" parTransId="{8B6EA007-E350-456D-82EC-842735CBF9DF}" sibTransId="{AAD5D600-5A38-40CA-8494-76646463F41B}"/>
    <dgm:cxn modelId="{BC6434D0-A870-432F-AACD-4AC401746DBF}" type="presOf" srcId="{3DEA0483-AC90-4A75-B3FC-8EB0A9A0186C}" destId="{0D650C81-F093-4F4F-9CF8-D1DFF388A767}" srcOrd="1" destOrd="5" presId="urn:microsoft.com/office/officeart/2005/8/layout/hList7#1"/>
    <dgm:cxn modelId="{1ACCEDCA-E22D-41CD-85DD-4FC87AA42F3C}" type="presOf" srcId="{3F8C9490-0E5D-4013-9119-D1DBE1A75FE0}" destId="{0D650C81-F093-4F4F-9CF8-D1DFF388A767}" srcOrd="1" destOrd="1" presId="urn:microsoft.com/office/officeart/2005/8/layout/hList7#1"/>
    <dgm:cxn modelId="{9D7A6595-961B-4A92-B541-4A525872C641}" type="presOf" srcId="{9A8C7603-9F76-4D10-B9B3-3E1CA614E671}" destId="{0D650C81-F093-4F4F-9CF8-D1DFF388A767}" srcOrd="1" destOrd="2" presId="urn:microsoft.com/office/officeart/2005/8/layout/hList7#1"/>
    <dgm:cxn modelId="{3C562F8F-C42C-4CC0-99CD-B58123112259}" srcId="{0BC63E64-1C49-4B69-AAAB-E0E03BDE0B38}" destId="{A532C1C2-087D-42E3-9966-22C491A89BF0}" srcOrd="0" destOrd="0" parTransId="{92B1B884-EDE6-4CF2-A45F-D8AEF170FDFC}" sibTransId="{6563AC9E-E7DB-44A7-ACC8-4BF28B3516EF}"/>
    <dgm:cxn modelId="{C9A5F3EF-D4BD-448E-9F53-F546844EA9D4}" type="presParOf" srcId="{25FF8E70-DEA1-4EF0-8190-074D4A28475E}" destId="{9B943CFF-F04E-426C-BB1B-908F3DBAA36F}" srcOrd="0" destOrd="0" presId="urn:microsoft.com/office/officeart/2005/8/layout/hList7#1"/>
    <dgm:cxn modelId="{5D76BFCC-379D-456B-B95B-14BC250D01CE}" type="presParOf" srcId="{25FF8E70-DEA1-4EF0-8190-074D4A28475E}" destId="{271C9ACF-5C21-4708-821A-94EFFACF25AE}" srcOrd="1" destOrd="0" presId="urn:microsoft.com/office/officeart/2005/8/layout/hList7#1"/>
    <dgm:cxn modelId="{C6346489-9626-4F7D-A051-4E87C946F08F}" type="presParOf" srcId="{271C9ACF-5C21-4708-821A-94EFFACF25AE}" destId="{9A931AC8-546B-40B9-803C-C7DD731835E4}" srcOrd="0" destOrd="0" presId="urn:microsoft.com/office/officeart/2005/8/layout/hList7#1"/>
    <dgm:cxn modelId="{DFCA3C97-CBA4-4695-B546-F8941004479C}" type="presParOf" srcId="{9A931AC8-546B-40B9-803C-C7DD731835E4}" destId="{6D0BCA45-7FC1-43B0-8F23-59F64E5579F1}" srcOrd="0" destOrd="0" presId="urn:microsoft.com/office/officeart/2005/8/layout/hList7#1"/>
    <dgm:cxn modelId="{788A3A97-068B-40FD-900E-35CA625EDD35}" type="presParOf" srcId="{9A931AC8-546B-40B9-803C-C7DD731835E4}" destId="{0D650C81-F093-4F4F-9CF8-D1DFF388A767}" srcOrd="1" destOrd="0" presId="urn:microsoft.com/office/officeart/2005/8/layout/hList7#1"/>
    <dgm:cxn modelId="{746572FF-E84A-4A8E-A7F0-7F096CAF0907}" type="presParOf" srcId="{9A931AC8-546B-40B9-803C-C7DD731835E4}" destId="{B004F876-B8C2-46B7-AF88-8ECF9C58F197}" srcOrd="2" destOrd="0" presId="urn:microsoft.com/office/officeart/2005/8/layout/hList7#1"/>
    <dgm:cxn modelId="{7769041C-B156-4020-B0D2-03A39A948535}" type="presParOf" srcId="{9A931AC8-546B-40B9-803C-C7DD731835E4}" destId="{FAA5B38F-A750-4F2F-AA7B-AB972DD13CE7}" srcOrd="3" destOrd="0" presId="urn:microsoft.com/office/officeart/2005/8/layout/hList7#1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7#1">
  <dgm:title val=""/>
  <dgm:desc val=""/>
  <dgm:catLst>
    <dgm:cat type="list" pri="12000"/>
    <dgm:cat type="process" pri="20000"/>
    <dgm:cat type="relationship" pri="14000"/>
    <dgm:cat type="convert" pri="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7#1">
  <dgm:title val=""/>
  <dgm:desc val=""/>
  <dgm:catLst>
    <dgm:cat type="list" pri="12000"/>
    <dgm:cat type="process" pri="20000"/>
    <dgm:cat type="relationship" pri="14000"/>
    <dgm:cat type="convert" pri="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F27BB6-50A3-4D2F-A9AD-22577A13D45A}" type="datetimeFigureOut">
              <a:rPr lang="en-US" smtClean="0"/>
              <a:t>10/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EBFCFC-B52E-459D-928A-C4FD2D48EF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4679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EBFCFC-B52E-459D-928A-C4FD2D48EF4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19390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approach – first don’t generate, second what you do generate if there isn’t disposal – then safely store it (no events) and finally, improve regulatory framework to get more into the disposal site at a lower cost.  The following slides will let you go into deeper discussion about each of the areas. Strategic rather than react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9E4A-87F6-405A-BC2D-226273F4F994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1757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approach – first don’t generate, second what you do generate if there isn’t disposal – then safely store it (no events) and finally, improve regulatory framework to get more into the disposal site at a lower cost.  The following slides will let you go into deeper discussion about each of the areas. Strategic rather than react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9E4A-87F6-405A-BC2D-226273F4F994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27427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hung will provide edits to this slide. We started on this work before</a:t>
            </a:r>
            <a:r>
              <a:rPr lang="en-US" baseline="0" dirty="0" smtClean="0"/>
              <a:t> 2007… </a:t>
            </a:r>
          </a:p>
          <a:p>
            <a:endParaRPr lang="en-US" baseline="0" dirty="0" smtClean="0"/>
          </a:p>
          <a:p>
            <a:r>
              <a:rPr lang="en-US" baseline="0" dirty="0" smtClean="0"/>
              <a:t>ACNW= Advisory Committee on Nuclear Was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EBFCFC-B52E-459D-928A-C4FD2D48EF4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17379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ocus on our role is to take this new document (which is great) and</a:t>
            </a:r>
            <a:r>
              <a:rPr lang="en-US" baseline="0" dirty="0" smtClean="0"/>
              <a:t> provide additional clarification. It is not our job to re-write, change, or alter the interpretations. It’s a recognition that each organization on this group has different perspectives. Bring together Develop a common interpretations of the paragraph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EBFCFC-B52E-459D-928A-C4FD2D48EF4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6607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TE –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till working on </a:t>
            </a:r>
            <a:r>
              <a:rPr lang="en-US" sz="1200" kern="1200" baseline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crete sections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lendable waste would typically be applied to the following Uniform Manifest Waste Stream Codes: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, Charcoal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, Incinerator Ash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2, Soil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6, Filter Media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7, Mechanical Filter (with restrictions)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0,Cation Ion Exchange Media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1 Anion Ion Exchange Media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2 Mixed Bed Ion Exchange Media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5, Glassware or Lab-ware (with restrictions)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8, Evaporator Bottoms/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ludge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Concentrates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9, Compactible Trash (with restrictions)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0 Non-compactible Trash (with restriction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EBFCFC-B52E-459D-928A-C4FD2D48EF4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34302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mportant Sli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EBFCFC-B52E-459D-928A-C4FD2D48EF4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12864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82780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383483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3221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table</a:t>
            </a:r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0316949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700C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 descr="DWJC-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6118116"/>
            <a:ext cx="914400" cy="58272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9" descr="DWJC-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6118116"/>
            <a:ext cx="914400" cy="58272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 descr="DWJC-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6118116"/>
            <a:ext cx="914400" cy="582721"/>
          </a:xfrm>
          <a:prstGeom prst="rect">
            <a:avLst/>
          </a:prstGeom>
        </p:spPr>
      </p:pic>
      <p:pic>
        <p:nvPicPr>
          <p:cNvPr id="9" name="Picture 8" descr="DWJC-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6118116"/>
            <a:ext cx="914400" cy="58272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 descr="DWJC-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6118116"/>
            <a:ext cx="914400" cy="58272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6475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718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827800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7186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228600" y="5867400"/>
            <a:ext cx="3014663" cy="699655"/>
            <a:chOff x="228600" y="5867400"/>
            <a:chExt cx="3014663" cy="699655"/>
          </a:xfrm>
        </p:grpSpPr>
        <p:pic>
          <p:nvPicPr>
            <p:cNvPr id="8" name="Picture 7" descr="DWJC Logo.jpg"/>
            <p:cNvPicPr>
              <a:picLocks noChangeAspect="1"/>
            </p:cNvPicPr>
            <p:nvPr/>
          </p:nvPicPr>
          <p:blipFill>
            <a:blip r:embed="rId2" cstate="print"/>
            <a:srcRect r="121"/>
            <a:stretch>
              <a:fillRect/>
            </a:stretch>
          </p:blipFill>
          <p:spPr>
            <a:xfrm>
              <a:off x="228600" y="5867400"/>
              <a:ext cx="1099457" cy="699655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  <p:sp>
          <p:nvSpPr>
            <p:cNvPr id="9" name="TextBox 5"/>
            <p:cNvSpPr txBox="1">
              <a:spLocks noChangeArrowheads="1"/>
            </p:cNvSpPr>
            <p:nvPr/>
          </p:nvSpPr>
          <p:spPr bwMode="auto">
            <a:xfrm>
              <a:off x="1371600" y="6172200"/>
              <a:ext cx="187166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1400" b="1" dirty="0">
                  <a:solidFill>
                    <a:srgbClr val="0000FF"/>
                  </a:solidFill>
                  <a:latin typeface="Garamond" pitchFamily="18" charset="0"/>
                </a:rPr>
                <a:t>DW James Consult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6661390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5094905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57400" y="6480175"/>
            <a:ext cx="5943600" cy="2413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04667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Footer Placeholder 4"/>
          <p:cNvSpPr txBox="1">
            <a:spLocks/>
          </p:cNvSpPr>
          <p:nvPr/>
        </p:nvSpPr>
        <p:spPr>
          <a:xfrm>
            <a:off x="2209800" y="6511925"/>
            <a:ext cx="5943600" cy="2413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en-US" sz="1050" smtClean="0"/>
              <a:t>Copyright DW James Consulting, LLC	2012</a:t>
            </a:r>
            <a:endParaRPr lang="en-US" altLang="en-US" sz="1050" dirty="0" smtClean="0"/>
          </a:p>
        </p:txBody>
      </p:sp>
    </p:spTree>
    <p:extLst>
      <p:ext uri="{BB962C8B-B14F-4D97-AF65-F5344CB8AC3E}">
        <p14:creationId xmlns:p14="http://schemas.microsoft.com/office/powerpoint/2010/main" val="2731302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40122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6068655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3644025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383483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228600" y="5867400"/>
            <a:ext cx="3014663" cy="699655"/>
            <a:chOff x="228600" y="5867400"/>
            <a:chExt cx="3014663" cy="699655"/>
          </a:xfrm>
        </p:grpSpPr>
        <p:pic>
          <p:nvPicPr>
            <p:cNvPr id="8" name="Picture 7" descr="DWJC Logo.jpg"/>
            <p:cNvPicPr>
              <a:picLocks noChangeAspect="1"/>
            </p:cNvPicPr>
            <p:nvPr/>
          </p:nvPicPr>
          <p:blipFill>
            <a:blip r:embed="rId2" cstate="print"/>
            <a:srcRect r="121"/>
            <a:stretch>
              <a:fillRect/>
            </a:stretch>
          </p:blipFill>
          <p:spPr>
            <a:xfrm>
              <a:off x="228600" y="5867400"/>
              <a:ext cx="1099457" cy="699655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  <p:sp>
          <p:nvSpPr>
            <p:cNvPr id="9" name="TextBox 5"/>
            <p:cNvSpPr txBox="1">
              <a:spLocks noChangeArrowheads="1"/>
            </p:cNvSpPr>
            <p:nvPr/>
          </p:nvSpPr>
          <p:spPr bwMode="auto">
            <a:xfrm>
              <a:off x="1371600" y="6172200"/>
              <a:ext cx="187166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1400" b="1" dirty="0">
                  <a:solidFill>
                    <a:srgbClr val="0000FF"/>
                  </a:solidFill>
                  <a:latin typeface="Garamond" pitchFamily="18" charset="0"/>
                </a:rPr>
                <a:t>DW James Consult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6661390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32213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 rtlCol="0">
            <a:normAutofit/>
          </a:bodyPr>
          <a:lstStyle/>
          <a:p>
            <a:pPr lvl="0"/>
            <a:r>
              <a:rPr lang="en-US" noProof="0" smtClean="0"/>
              <a:t>Click icon to add table</a:t>
            </a:r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03169491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700C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 descr="DWJC-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6118116"/>
            <a:ext cx="914400" cy="58272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9" descr="DWJC-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6118116"/>
            <a:ext cx="914400" cy="58272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 descr="DWJC-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6118116"/>
            <a:ext cx="914400" cy="582721"/>
          </a:xfrm>
          <a:prstGeom prst="rect">
            <a:avLst/>
          </a:prstGeom>
        </p:spPr>
      </p:pic>
      <p:pic>
        <p:nvPicPr>
          <p:cNvPr id="9" name="Picture 8" descr="DWJC-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6118116"/>
            <a:ext cx="914400" cy="58272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 descr="DWJC-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6118116"/>
            <a:ext cx="914400" cy="58272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64753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EPRI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7760" y="1188720"/>
            <a:ext cx="4206240" cy="2587752"/>
          </a:xfrm>
          <a:prstGeom prst="rect">
            <a:avLst/>
          </a:prstGeom>
          <a:effectLst>
            <a:reflection blurRad="6350" stA="35000" endPos="35000" dir="5400000" sy="-100000" algn="bl" rotWithShape="0"/>
          </a:effectLst>
        </p:spPr>
      </p:pic>
      <p:sp>
        <p:nvSpPr>
          <p:cNvPr id="28708" name="Rectangle 3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74320" y="4114800"/>
            <a:ext cx="4572000" cy="2286000"/>
          </a:xfrm>
        </p:spPr>
        <p:txBody>
          <a:bodyPr>
            <a:normAutofit/>
          </a:bodyPr>
          <a:lstStyle>
            <a:lvl1pPr marL="0" indent="0" algn="r">
              <a:spcAft>
                <a:spcPts val="1200"/>
              </a:spcAft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8707" name="Rectangle 35"/>
          <p:cNvSpPr>
            <a:spLocks noGrp="1" noChangeArrowheads="1"/>
          </p:cNvSpPr>
          <p:nvPr>
            <p:ph type="ctrTitle" sz="quarter"/>
          </p:nvPr>
        </p:nvSpPr>
        <p:spPr>
          <a:xfrm>
            <a:off x="274320" y="777240"/>
            <a:ext cx="4572000" cy="3108960"/>
          </a:xfrm>
        </p:spPr>
        <p:txBody>
          <a:bodyPr anchor="b">
            <a:normAutofit/>
          </a:bodyPr>
          <a:lstStyle>
            <a:lvl1pPr algn="r">
              <a:spcAft>
                <a:spcPts val="600"/>
              </a:spcAft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7" name="Picture 6" descr="EPRI logo 2014_RGB_PPT-Larg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83680" y="365760"/>
            <a:ext cx="2286000" cy="372289"/>
          </a:xfrm>
          <a:prstGeom prst="rect">
            <a:avLst/>
          </a:prstGeom>
        </p:spPr>
      </p:pic>
      <p:sp>
        <p:nvSpPr>
          <p:cNvPr id="8" name="Text Box 47"/>
          <p:cNvSpPr txBox="1">
            <a:spLocks noChangeArrowheads="1"/>
          </p:cNvSpPr>
          <p:nvPr/>
        </p:nvSpPr>
        <p:spPr bwMode="auto">
          <a:xfrm>
            <a:off x="6309360" y="6583680"/>
            <a:ext cx="276383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© </a:t>
            </a:r>
            <a:r>
              <a:rPr lang="en-US" sz="700" dirty="0" smtClean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2015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Electric Power Research Institute, Inc. All rights reserved.</a:t>
            </a:r>
            <a:endParaRPr 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7663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5094905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ENV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7760" y="1193994"/>
            <a:ext cx="4206240" cy="2587752"/>
          </a:xfrm>
          <a:prstGeom prst="rect">
            <a:avLst/>
          </a:prstGeom>
          <a:effectLst>
            <a:reflection blurRad="6350" stA="35000" endPos="35000" dir="5400000" sy="-100000" algn="bl" rotWithShape="0"/>
          </a:effectLst>
        </p:spPr>
      </p:pic>
      <p:sp>
        <p:nvSpPr>
          <p:cNvPr id="28708" name="Rectangle 3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74320" y="4114800"/>
            <a:ext cx="4572000" cy="2286000"/>
          </a:xfrm>
        </p:spPr>
        <p:txBody>
          <a:bodyPr>
            <a:normAutofit/>
          </a:bodyPr>
          <a:lstStyle>
            <a:lvl1pPr marL="0" indent="0" algn="r">
              <a:spcAft>
                <a:spcPts val="1200"/>
              </a:spcAft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8707" name="Rectangle 35"/>
          <p:cNvSpPr>
            <a:spLocks noGrp="1" noChangeArrowheads="1"/>
          </p:cNvSpPr>
          <p:nvPr>
            <p:ph type="ctrTitle" sz="quarter"/>
          </p:nvPr>
        </p:nvSpPr>
        <p:spPr>
          <a:xfrm>
            <a:off x="274320" y="777240"/>
            <a:ext cx="4572000" cy="3108960"/>
          </a:xfrm>
        </p:spPr>
        <p:txBody>
          <a:bodyPr anchor="b">
            <a:normAutofit/>
          </a:bodyPr>
          <a:lstStyle>
            <a:lvl1pPr algn="r">
              <a:spcAft>
                <a:spcPts val="600"/>
              </a:spcAft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7" name="Picture 6" descr="EPRI logo 2014_RGB_PPT-Larg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83680" y="365760"/>
            <a:ext cx="2286000" cy="372289"/>
          </a:xfrm>
          <a:prstGeom prst="rect">
            <a:avLst/>
          </a:prstGeom>
        </p:spPr>
      </p:pic>
      <p:sp>
        <p:nvSpPr>
          <p:cNvPr id="8" name="Text Box 47"/>
          <p:cNvSpPr txBox="1">
            <a:spLocks noChangeArrowheads="1"/>
          </p:cNvSpPr>
          <p:nvPr/>
        </p:nvSpPr>
        <p:spPr bwMode="auto">
          <a:xfrm>
            <a:off x="6309360" y="6583680"/>
            <a:ext cx="276383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© </a:t>
            </a:r>
            <a:r>
              <a:rPr lang="en-US" sz="700" dirty="0" smtClean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2015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Electric Power Research Institute, Inc. All rights reserved.</a:t>
            </a:r>
            <a:endParaRPr 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66490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GE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7760" y="1193994"/>
            <a:ext cx="4206240" cy="2587752"/>
          </a:xfrm>
          <a:prstGeom prst="rect">
            <a:avLst/>
          </a:prstGeom>
          <a:effectLst>
            <a:reflection blurRad="6350" stA="35000" endPos="35000" dir="5400000" sy="-100000" algn="bl" rotWithShape="0"/>
          </a:effectLst>
        </p:spPr>
      </p:pic>
      <p:sp>
        <p:nvSpPr>
          <p:cNvPr id="28708" name="Rectangle 3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74320" y="4114800"/>
            <a:ext cx="4572000" cy="2286000"/>
          </a:xfrm>
        </p:spPr>
        <p:txBody>
          <a:bodyPr>
            <a:normAutofit/>
          </a:bodyPr>
          <a:lstStyle>
            <a:lvl1pPr marL="0" indent="0" algn="r">
              <a:spcAft>
                <a:spcPts val="1200"/>
              </a:spcAft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8707" name="Rectangle 35"/>
          <p:cNvSpPr>
            <a:spLocks noGrp="1" noChangeArrowheads="1"/>
          </p:cNvSpPr>
          <p:nvPr>
            <p:ph type="ctrTitle" sz="quarter"/>
          </p:nvPr>
        </p:nvSpPr>
        <p:spPr>
          <a:xfrm>
            <a:off x="274320" y="777240"/>
            <a:ext cx="4572000" cy="3108960"/>
          </a:xfrm>
        </p:spPr>
        <p:txBody>
          <a:bodyPr anchor="b">
            <a:normAutofit/>
          </a:bodyPr>
          <a:lstStyle>
            <a:lvl1pPr algn="r">
              <a:spcAft>
                <a:spcPts val="600"/>
              </a:spcAft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7" name="Picture 6" descr="EPRI logo 2014_RGB_PPT-Larg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83680" y="365760"/>
            <a:ext cx="2286000" cy="372289"/>
          </a:xfrm>
          <a:prstGeom prst="rect">
            <a:avLst/>
          </a:prstGeom>
        </p:spPr>
      </p:pic>
      <p:sp>
        <p:nvSpPr>
          <p:cNvPr id="8" name="Text Box 47"/>
          <p:cNvSpPr txBox="1">
            <a:spLocks noChangeArrowheads="1"/>
          </p:cNvSpPr>
          <p:nvPr/>
        </p:nvSpPr>
        <p:spPr bwMode="auto">
          <a:xfrm>
            <a:off x="6309360" y="6583680"/>
            <a:ext cx="276383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© </a:t>
            </a:r>
            <a:r>
              <a:rPr lang="en-US" sz="700" dirty="0" smtClean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2015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Electric Power Research Institute, Inc. All rights reserved.</a:t>
            </a:r>
            <a:endParaRPr 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4185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NUC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08" name="Rectangle 3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74320" y="4114800"/>
            <a:ext cx="4572000" cy="2286000"/>
          </a:xfrm>
        </p:spPr>
        <p:txBody>
          <a:bodyPr>
            <a:normAutofit/>
          </a:bodyPr>
          <a:lstStyle>
            <a:lvl1pPr marL="0" indent="0" algn="r">
              <a:spcAft>
                <a:spcPts val="1200"/>
              </a:spcAft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8707" name="Rectangle 35"/>
          <p:cNvSpPr>
            <a:spLocks noGrp="1" noChangeArrowheads="1"/>
          </p:cNvSpPr>
          <p:nvPr>
            <p:ph type="ctrTitle" sz="quarter"/>
          </p:nvPr>
        </p:nvSpPr>
        <p:spPr>
          <a:xfrm>
            <a:off x="274320" y="777240"/>
            <a:ext cx="4572000" cy="3108960"/>
          </a:xfrm>
        </p:spPr>
        <p:txBody>
          <a:bodyPr anchor="b">
            <a:normAutofit/>
          </a:bodyPr>
          <a:lstStyle>
            <a:lvl1pPr algn="r">
              <a:spcAft>
                <a:spcPts val="600"/>
              </a:spcAft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7" name="Picture 6" descr="EPRI logo 2014_RGB_PPT-Larg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583680" y="365760"/>
            <a:ext cx="2286000" cy="372289"/>
          </a:xfrm>
          <a:prstGeom prst="rect">
            <a:avLst/>
          </a:prstGeom>
        </p:spPr>
      </p:pic>
      <p:sp>
        <p:nvSpPr>
          <p:cNvPr id="8" name="Text Box 47"/>
          <p:cNvSpPr txBox="1">
            <a:spLocks noChangeArrowheads="1"/>
          </p:cNvSpPr>
          <p:nvPr/>
        </p:nvSpPr>
        <p:spPr bwMode="auto">
          <a:xfrm>
            <a:off x="6309360" y="6583680"/>
            <a:ext cx="276383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© </a:t>
            </a:r>
            <a:r>
              <a:rPr lang="en-US" sz="700" dirty="0" smtClean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2015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Electric Power Research Institute, Inc. All rights reserved.</a:t>
            </a:r>
            <a:endParaRPr 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7760" y="1193994"/>
            <a:ext cx="4206240" cy="2587752"/>
          </a:xfrm>
          <a:prstGeom prst="rect">
            <a:avLst/>
          </a:prstGeom>
          <a:effectLst>
            <a:reflection blurRad="6350" stA="35000" endPos="3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2667070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PDU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7760" y="1193994"/>
            <a:ext cx="4206240" cy="2587752"/>
          </a:xfrm>
          <a:prstGeom prst="rect">
            <a:avLst/>
          </a:prstGeom>
          <a:effectLst>
            <a:reflection blurRad="6350" stA="35000" endPos="35000" dir="5400000" sy="-100000" algn="bl" rotWithShape="0"/>
          </a:effectLst>
        </p:spPr>
      </p:pic>
      <p:sp>
        <p:nvSpPr>
          <p:cNvPr id="28708" name="Rectangle 3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74320" y="4114800"/>
            <a:ext cx="4572000" cy="2286000"/>
          </a:xfrm>
        </p:spPr>
        <p:txBody>
          <a:bodyPr>
            <a:normAutofit/>
          </a:bodyPr>
          <a:lstStyle>
            <a:lvl1pPr marL="0" indent="0" algn="r">
              <a:spcAft>
                <a:spcPts val="1200"/>
              </a:spcAft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8707" name="Rectangle 35"/>
          <p:cNvSpPr>
            <a:spLocks noGrp="1" noChangeArrowheads="1"/>
          </p:cNvSpPr>
          <p:nvPr>
            <p:ph type="ctrTitle" sz="quarter"/>
          </p:nvPr>
        </p:nvSpPr>
        <p:spPr>
          <a:xfrm>
            <a:off x="274320" y="777240"/>
            <a:ext cx="4572000" cy="3108960"/>
          </a:xfrm>
        </p:spPr>
        <p:txBody>
          <a:bodyPr anchor="b">
            <a:normAutofit/>
          </a:bodyPr>
          <a:lstStyle>
            <a:lvl1pPr algn="r">
              <a:spcAft>
                <a:spcPts val="600"/>
              </a:spcAft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7" name="Picture 6" descr="EPRI logo 2014_RGB_PPT-Larg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83680" y="365760"/>
            <a:ext cx="2286000" cy="372289"/>
          </a:xfrm>
          <a:prstGeom prst="rect">
            <a:avLst/>
          </a:prstGeom>
        </p:spPr>
      </p:pic>
      <p:sp>
        <p:nvSpPr>
          <p:cNvPr id="8" name="Text Box 47"/>
          <p:cNvSpPr txBox="1">
            <a:spLocks noChangeArrowheads="1"/>
          </p:cNvSpPr>
          <p:nvPr/>
        </p:nvSpPr>
        <p:spPr bwMode="auto">
          <a:xfrm>
            <a:off x="6309360" y="6583680"/>
            <a:ext cx="276383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© </a:t>
            </a:r>
            <a:r>
              <a:rPr lang="en-US" sz="700" dirty="0" smtClean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2015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Electric Power Research Institute, Inc. All rights reserved.</a:t>
            </a:r>
            <a:endParaRPr 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78463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IG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7760" y="1143000"/>
            <a:ext cx="4206240" cy="2593026"/>
          </a:xfrm>
          <a:prstGeom prst="rect">
            <a:avLst/>
          </a:prstGeom>
          <a:effectLst>
            <a:reflection blurRad="6350" stA="25000" endPos="55000" dist="76200" dir="5400000" sy="-100000" algn="bl" rotWithShape="0"/>
            <a:softEdge rad="25400"/>
          </a:effectLst>
        </p:spPr>
      </p:pic>
      <p:sp>
        <p:nvSpPr>
          <p:cNvPr id="28708" name="Rectangle 3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74320" y="4114800"/>
            <a:ext cx="4572000" cy="2286000"/>
          </a:xfrm>
        </p:spPr>
        <p:txBody>
          <a:bodyPr>
            <a:normAutofit/>
          </a:bodyPr>
          <a:lstStyle>
            <a:lvl1pPr marL="0" indent="0" algn="r">
              <a:spcAft>
                <a:spcPts val="1200"/>
              </a:spcAft>
              <a:buFontTx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8707" name="Rectangle 35"/>
          <p:cNvSpPr>
            <a:spLocks noGrp="1" noChangeArrowheads="1"/>
          </p:cNvSpPr>
          <p:nvPr>
            <p:ph type="ctrTitle" sz="quarter"/>
          </p:nvPr>
        </p:nvSpPr>
        <p:spPr>
          <a:xfrm>
            <a:off x="274320" y="777240"/>
            <a:ext cx="4572000" cy="3108960"/>
          </a:xfrm>
        </p:spPr>
        <p:txBody>
          <a:bodyPr anchor="b">
            <a:normAutofit/>
          </a:bodyPr>
          <a:lstStyle>
            <a:lvl1pPr algn="r">
              <a:spcAft>
                <a:spcPts val="600"/>
              </a:spcAft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7" name="Picture 6" descr="EPRI logo 2014_RGB_PPT-Larg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83680" y="365760"/>
            <a:ext cx="2286000" cy="372289"/>
          </a:xfrm>
          <a:prstGeom prst="rect">
            <a:avLst/>
          </a:prstGeom>
        </p:spPr>
      </p:pic>
      <p:sp>
        <p:nvSpPr>
          <p:cNvPr id="8" name="Text Box 47"/>
          <p:cNvSpPr txBox="1">
            <a:spLocks noChangeArrowheads="1"/>
          </p:cNvSpPr>
          <p:nvPr/>
        </p:nvSpPr>
        <p:spPr bwMode="auto">
          <a:xfrm>
            <a:off x="6309360" y="6583680"/>
            <a:ext cx="276383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© </a:t>
            </a:r>
            <a:r>
              <a:rPr lang="en-US" sz="700" dirty="0" smtClean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2015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Electric Power Research Institute, Inc. All rights reserved.</a:t>
            </a:r>
            <a:endParaRPr 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64598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320" y="182563"/>
            <a:ext cx="8595360" cy="731520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4320" y="1005840"/>
            <a:ext cx="8595360" cy="53949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0114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65760" y="1920240"/>
            <a:ext cx="8412480" cy="1371600"/>
          </a:xfrm>
        </p:spPr>
        <p:txBody>
          <a:bodyPr anchor="t"/>
          <a:lstStyle>
            <a:lvl1pPr algn="ctr">
              <a:defRPr sz="3200" b="1" cap="none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65760" y="3383280"/>
            <a:ext cx="8412480" cy="1554480"/>
          </a:xfrm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65312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4320" y="1005840"/>
            <a:ext cx="4206240" cy="53949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005840"/>
            <a:ext cx="4206240" cy="53949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03805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320" y="182880"/>
            <a:ext cx="8595360" cy="73152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4320" y="1005840"/>
            <a:ext cx="4206240" cy="639762"/>
          </a:xfrm>
        </p:spPr>
        <p:txBody>
          <a:bodyPr anchor="b"/>
          <a:lstStyle>
            <a:lvl1pPr marL="0" indent="0">
              <a:buNone/>
              <a:defRPr sz="2000" b="1">
                <a:latin typeface="Arial Narrow" panose="020B0606020202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74320" y="1737360"/>
            <a:ext cx="4206240" cy="46634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005840"/>
            <a:ext cx="4206240" cy="639762"/>
          </a:xfrm>
        </p:spPr>
        <p:txBody>
          <a:bodyPr anchor="b"/>
          <a:lstStyle>
            <a:lvl1pPr marL="0" indent="0">
              <a:buNone/>
              <a:defRPr sz="2000" b="1">
                <a:latin typeface="Arial Narrow" panose="020B0606020202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39" y="1737360"/>
            <a:ext cx="4206240" cy="46634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01615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320" y="182563"/>
            <a:ext cx="8595360" cy="73152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10951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57400" y="6480175"/>
            <a:ext cx="5943600" cy="2413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04667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263763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4640" y="822960"/>
            <a:ext cx="3474720" cy="213770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65760" y="3200400"/>
            <a:ext cx="8412480" cy="13716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>
              <a:spcBef>
                <a:spcPts val="0"/>
              </a:spcBef>
            </a:pPr>
            <a:r>
              <a:rPr lang="en-US" sz="3000" b="1" dirty="0" smtClean="0">
                <a:solidFill>
                  <a:schemeClr val="tx2"/>
                </a:solidFill>
              </a:rPr>
              <a:t>Together…Shaping the Future of Electricity</a:t>
            </a:r>
            <a:endParaRPr lang="en-US" sz="30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1672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Footer Placeholder 4"/>
          <p:cNvSpPr txBox="1">
            <a:spLocks/>
          </p:cNvSpPr>
          <p:nvPr/>
        </p:nvSpPr>
        <p:spPr>
          <a:xfrm>
            <a:off x="2209800" y="6511925"/>
            <a:ext cx="5943600" cy="2413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en-US" sz="1050" smtClean="0"/>
              <a:t>Copyright DW James Consulting, LLC	2012</a:t>
            </a:r>
            <a:endParaRPr lang="en-US" altLang="en-US" sz="1050" dirty="0" smtClean="0"/>
          </a:p>
        </p:txBody>
      </p:sp>
    </p:spTree>
    <p:extLst>
      <p:ext uri="{BB962C8B-B14F-4D97-AF65-F5344CB8AC3E}">
        <p14:creationId xmlns:p14="http://schemas.microsoft.com/office/powerpoint/2010/main" val="273130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4012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60686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364402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9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31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Relationship Id="rId14" Type="http://schemas.openxmlformats.org/officeDocument/2006/relationships/image" Target="../media/image3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theme" Target="../theme/theme4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5.xml"/><Relationship Id="rId9" Type="http://schemas.openxmlformats.org/officeDocument/2006/relationships/image" Target="../media/image2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13" Type="http://schemas.openxmlformats.org/officeDocument/2006/relationships/slideLayout" Target="../slideLayouts/slideLayout51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slideLayout" Target="../slideLayouts/slideLayout50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Relationship Id="rId14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>
          <a:gsLst>
            <a:gs pos="3000">
              <a:srgbClr val="FFF200"/>
            </a:gs>
            <a:gs pos="97000">
              <a:srgbClr val="FF7A00"/>
            </a:gs>
            <a:gs pos="100000">
              <a:srgbClr val="FF0300"/>
            </a:gs>
            <a:gs pos="100000">
              <a:srgbClr val="4D0808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grpSp>
        <p:nvGrpSpPr>
          <p:cNvPr id="7" name="Group 6"/>
          <p:cNvGrpSpPr/>
          <p:nvPr/>
        </p:nvGrpSpPr>
        <p:grpSpPr>
          <a:xfrm>
            <a:off x="228600" y="5867400"/>
            <a:ext cx="3014663" cy="699655"/>
            <a:chOff x="228600" y="5867400"/>
            <a:chExt cx="3014663" cy="699655"/>
          </a:xfrm>
        </p:grpSpPr>
        <p:pic>
          <p:nvPicPr>
            <p:cNvPr id="8" name="Picture 7" descr="DWJC Logo.jpg"/>
            <p:cNvPicPr>
              <a:picLocks noChangeAspect="1"/>
            </p:cNvPicPr>
            <p:nvPr/>
          </p:nvPicPr>
          <p:blipFill>
            <a:blip r:embed="rId14" cstate="print"/>
            <a:srcRect r="121"/>
            <a:stretch>
              <a:fillRect/>
            </a:stretch>
          </p:blipFill>
          <p:spPr>
            <a:xfrm>
              <a:off x="228600" y="5867400"/>
              <a:ext cx="1099457" cy="699655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  <p:sp>
          <p:nvSpPr>
            <p:cNvPr id="9" name="TextBox 5"/>
            <p:cNvSpPr txBox="1">
              <a:spLocks noChangeArrowheads="1"/>
            </p:cNvSpPr>
            <p:nvPr/>
          </p:nvSpPr>
          <p:spPr bwMode="auto">
            <a:xfrm>
              <a:off x="1371600" y="6172200"/>
              <a:ext cx="187166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1400" b="1" dirty="0">
                  <a:solidFill>
                    <a:srgbClr val="0000FF"/>
                  </a:solidFill>
                  <a:latin typeface="Garamond" pitchFamily="18" charset="0"/>
                </a:rPr>
                <a:t>DW James Consulting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2667000" y="6495617"/>
            <a:ext cx="5257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100" i="1" dirty="0" smtClean="0">
                <a:sym typeface="Symbol"/>
              </a:rPr>
              <a:t></a:t>
            </a:r>
            <a:r>
              <a:rPr lang="en-US" altLang="en-US" sz="1100" i="1" dirty="0" smtClean="0"/>
              <a:t> 2014  DW James Consulting, LLC All Rights Reserved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accent6">
                <a:lumMod val="75000"/>
              </a:schemeClr>
            </a:gs>
            <a:gs pos="50000">
              <a:schemeClr val="accent6"/>
            </a:gs>
            <a:gs pos="100000">
              <a:schemeClr val="bg1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7" name="Picture 6" descr="DWJC-Logo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538532" y="6362373"/>
            <a:ext cx="470815" cy="30003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066800" y="6400800"/>
            <a:ext cx="74676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50" i="1" dirty="0" smtClean="0">
                <a:solidFill>
                  <a:srgbClr val="000099"/>
                </a:solidFill>
              </a:rPr>
              <a:t>DW James Consulting, LLC            	</a:t>
            </a:r>
            <a:r>
              <a:rPr lang="en-US" sz="1050" i="1" baseline="0" dirty="0" smtClean="0">
                <a:solidFill>
                  <a:srgbClr val="000099"/>
                </a:solidFill>
              </a:rPr>
              <a:t>          </a:t>
            </a:r>
            <a:r>
              <a:rPr lang="en-US" sz="1050" i="1" dirty="0" smtClean="0">
                <a:solidFill>
                  <a:srgbClr val="000099"/>
                </a:solidFill>
              </a:rPr>
              <a:t>                   Experience – Integrity – Quality </a:t>
            </a:r>
            <a:r>
              <a:rPr lang="en-US" sz="1050" i="1" baseline="0" dirty="0" smtClean="0">
                <a:solidFill>
                  <a:srgbClr val="000099"/>
                </a:solidFill>
              </a:rPr>
              <a:t> 	                     </a:t>
            </a:r>
            <a:r>
              <a:rPr lang="en-US" sz="700" i="1" baseline="0" dirty="0" smtClean="0">
                <a:solidFill>
                  <a:srgbClr val="000099"/>
                </a:solidFill>
              </a:rPr>
              <a:t>© 2013 DW James Consulting, LLC . All rights reserved.</a:t>
            </a:r>
            <a:endParaRPr lang="en-US" sz="1050" i="1" dirty="0">
              <a:solidFill>
                <a:srgbClr val="000099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 cstate="print">
            <a:alphaModFix amt="70000"/>
            <a:lum/>
          </a:blip>
          <a:srcRect/>
          <a:stretch>
            <a:fillRect t="-14000" b="-1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228600" y="5867400"/>
            <a:ext cx="3014663" cy="699655"/>
            <a:chOff x="228600" y="5867400"/>
            <a:chExt cx="3014663" cy="699655"/>
          </a:xfrm>
        </p:grpSpPr>
        <p:pic>
          <p:nvPicPr>
            <p:cNvPr id="8" name="Picture 7" descr="DWJC Logo.jpg"/>
            <p:cNvPicPr>
              <a:picLocks noChangeAspect="1"/>
            </p:cNvPicPr>
            <p:nvPr/>
          </p:nvPicPr>
          <p:blipFill>
            <a:blip r:embed="rId15" cstate="print"/>
            <a:srcRect r="121"/>
            <a:stretch>
              <a:fillRect/>
            </a:stretch>
          </p:blipFill>
          <p:spPr>
            <a:xfrm>
              <a:off x="228600" y="5867400"/>
              <a:ext cx="1099457" cy="699655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  <p:sp>
          <p:nvSpPr>
            <p:cNvPr id="9" name="TextBox 5"/>
            <p:cNvSpPr txBox="1">
              <a:spLocks noChangeArrowheads="1"/>
            </p:cNvSpPr>
            <p:nvPr/>
          </p:nvSpPr>
          <p:spPr bwMode="auto">
            <a:xfrm>
              <a:off x="1371600" y="6172200"/>
              <a:ext cx="187166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1400" b="1" dirty="0">
                  <a:solidFill>
                    <a:srgbClr val="0000FF"/>
                  </a:solidFill>
                  <a:latin typeface="Garamond" pitchFamily="18" charset="0"/>
                </a:rPr>
                <a:t>DW James Consulting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2667000" y="6495617"/>
            <a:ext cx="5257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100" i="1" dirty="0" smtClean="0">
                <a:sym typeface="Symbol"/>
              </a:rPr>
              <a:t></a:t>
            </a:r>
            <a:r>
              <a:rPr lang="en-US" altLang="en-US" sz="1100" i="1" dirty="0" smtClean="0"/>
              <a:t> 2015  DW James Consulting, LLC All Rights Reserved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accent6">
                <a:lumMod val="75000"/>
              </a:schemeClr>
            </a:gs>
            <a:gs pos="50000">
              <a:schemeClr val="accent6"/>
            </a:gs>
            <a:gs pos="100000">
              <a:schemeClr val="bg1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7" name="Picture 6" descr="DWJC-Logo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538532" y="6362373"/>
            <a:ext cx="470815" cy="30003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066800" y="6400800"/>
            <a:ext cx="74676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50" i="1" dirty="0" smtClean="0">
                <a:solidFill>
                  <a:srgbClr val="000099"/>
                </a:solidFill>
              </a:rPr>
              <a:t>DW James Consulting, LLC            	</a:t>
            </a:r>
            <a:r>
              <a:rPr lang="en-US" sz="1050" i="1" baseline="0" dirty="0" smtClean="0">
                <a:solidFill>
                  <a:srgbClr val="000099"/>
                </a:solidFill>
              </a:rPr>
              <a:t>          </a:t>
            </a:r>
            <a:r>
              <a:rPr lang="en-US" sz="1050" i="1" dirty="0" smtClean="0">
                <a:solidFill>
                  <a:srgbClr val="000099"/>
                </a:solidFill>
              </a:rPr>
              <a:t>                   Experience – Integrity – Quality </a:t>
            </a:r>
            <a:r>
              <a:rPr lang="en-US" sz="1050" i="1" baseline="0" dirty="0" smtClean="0">
                <a:solidFill>
                  <a:srgbClr val="000099"/>
                </a:solidFill>
              </a:rPr>
              <a:t> 	                     </a:t>
            </a:r>
            <a:r>
              <a:rPr lang="en-US" sz="700" i="1" baseline="0" dirty="0" smtClean="0">
                <a:solidFill>
                  <a:srgbClr val="000099"/>
                </a:solidFill>
              </a:rPr>
              <a:t>© 2013 DW James Consulting, LLC . All rights reserved.</a:t>
            </a:r>
            <a:endParaRPr lang="en-US" sz="1050" i="1" dirty="0">
              <a:solidFill>
                <a:srgbClr val="000099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" name="Text Box 36"/>
          <p:cNvSpPr txBox="1">
            <a:spLocks noChangeArrowheads="1"/>
          </p:cNvSpPr>
          <p:nvPr/>
        </p:nvSpPr>
        <p:spPr bwMode="auto">
          <a:xfrm>
            <a:off x="182880" y="6473711"/>
            <a:ext cx="60801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ts val="0"/>
              </a:spcBef>
            </a:pPr>
            <a:fld id="{324FBA8B-C479-4BF9-A515-8ED623D42A4A}" type="slidenum">
              <a:rPr lang="en-US" sz="800">
                <a:solidFill>
                  <a:schemeClr val="bg1">
                    <a:lumMod val="50000"/>
                  </a:schemeClr>
                </a:solidFill>
              </a:rPr>
              <a:pPr algn="l">
                <a:spcBef>
                  <a:spcPts val="0"/>
                </a:spcBef>
              </a:pPr>
              <a:t>‹#›</a:t>
            </a:fld>
            <a:endParaRPr lang="en-US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4320" y="182563"/>
            <a:ext cx="8595360" cy="731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4320" y="1005840"/>
            <a:ext cx="8595360" cy="5394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pic>
        <p:nvPicPr>
          <p:cNvPr id="8" name="Picture 7" descr="EPRI logo 2014_RGB.jp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7315200" y="6492240"/>
            <a:ext cx="1554480" cy="287681"/>
          </a:xfrm>
          <a:prstGeom prst="rect">
            <a:avLst/>
          </a:prstGeom>
        </p:spPr>
      </p:pic>
      <p:cxnSp>
        <p:nvCxnSpPr>
          <p:cNvPr id="3" name="Straight Connector 2"/>
          <p:cNvCxnSpPr/>
          <p:nvPr/>
        </p:nvCxnSpPr>
        <p:spPr bwMode="auto">
          <a:xfrm>
            <a:off x="274320" y="6446520"/>
            <a:ext cx="859536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D1D1D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Text Box 47"/>
          <p:cNvSpPr txBox="1">
            <a:spLocks noChangeArrowheads="1"/>
          </p:cNvSpPr>
          <p:nvPr/>
        </p:nvSpPr>
        <p:spPr bwMode="auto">
          <a:xfrm>
            <a:off x="3190081" y="6583680"/>
            <a:ext cx="276383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© </a:t>
            </a:r>
            <a:r>
              <a:rPr lang="en-US" sz="700" dirty="0" smtClean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2015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cs typeface="Arial" charset="0"/>
              </a:rPr>
              <a:t>Electric Power Research Institute, Inc. All rights reserved.</a:t>
            </a:r>
            <a:endParaRPr lang="en-US" sz="7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14165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lnSpc>
          <a:spcPct val="9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173038" indent="-173038" algn="l" rtl="0" eaLnBrk="1" fontAlgn="base" hangingPunct="1">
        <a:lnSpc>
          <a:spcPct val="100000"/>
        </a:lnSpc>
        <a:spcBef>
          <a:spcPct val="0"/>
        </a:spcBef>
        <a:spcAft>
          <a:spcPts val="600"/>
        </a:spcAft>
        <a:buClr>
          <a:schemeClr val="tx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15938" indent="-228600" algn="l" rtl="0" eaLnBrk="1" fontAlgn="base" hangingPunct="1">
        <a:lnSpc>
          <a:spcPct val="100000"/>
        </a:lnSpc>
        <a:spcBef>
          <a:spcPct val="0"/>
        </a:spcBef>
        <a:spcAft>
          <a:spcPts val="60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2pPr>
      <a:lvl3pPr marL="798513" indent="-166688" algn="l" rtl="0" eaLnBrk="1" fontAlgn="base" hangingPunct="1">
        <a:lnSpc>
          <a:spcPct val="100000"/>
        </a:lnSpc>
        <a:spcBef>
          <a:spcPct val="0"/>
        </a:spcBef>
        <a:spcAft>
          <a:spcPts val="600"/>
        </a:spcAft>
        <a:buClr>
          <a:schemeClr val="tx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3pPr>
      <a:lvl4pPr marL="1196975" indent="-223838" algn="l" rtl="0" eaLnBrk="1" fontAlgn="base" hangingPunct="1">
        <a:lnSpc>
          <a:spcPct val="100000"/>
        </a:lnSpc>
        <a:spcBef>
          <a:spcPct val="0"/>
        </a:spcBef>
        <a:spcAft>
          <a:spcPts val="600"/>
        </a:spcAft>
        <a:buClr>
          <a:schemeClr val="tx2"/>
        </a:buClr>
        <a:buChar char="–"/>
        <a:defRPr sz="2000">
          <a:solidFill>
            <a:schemeClr val="tx1"/>
          </a:solidFill>
          <a:latin typeface="+mn-lt"/>
        </a:defRPr>
      </a:lvl4pPr>
      <a:lvl5pPr marL="1487488" indent="-174625" algn="l" rtl="0" eaLnBrk="1" fontAlgn="base" hangingPunct="1">
        <a:lnSpc>
          <a:spcPct val="100000"/>
        </a:lnSpc>
        <a:spcBef>
          <a:spcPct val="0"/>
        </a:spcBef>
        <a:spcAft>
          <a:spcPts val="600"/>
        </a:spcAft>
        <a:buClr>
          <a:schemeClr val="tx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1944688" indent="-174625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6pPr>
      <a:lvl7pPr marL="2401888" indent="-174625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7pPr>
      <a:lvl8pPr marL="2859088" indent="-174625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8pPr>
      <a:lvl9pPr marL="3316288" indent="-174625" algn="l" rtl="0" eaLnBrk="1" fontAlgn="base" hangingPunct="1">
        <a:lnSpc>
          <a:spcPct val="95000"/>
        </a:lnSpc>
        <a:spcBef>
          <a:spcPct val="0"/>
        </a:spcBef>
        <a:spcAft>
          <a:spcPct val="25000"/>
        </a:spcAft>
        <a:buChar char="•"/>
        <a:defRPr sz="24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5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5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sz="quarter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Presented </a:t>
            </a:r>
            <a:r>
              <a:rPr lang="en-US" dirty="0"/>
              <a:t>by Karen Kim, Sr. Technical Lead, </a:t>
            </a:r>
            <a:r>
              <a:rPr lang="en-US" dirty="0" smtClean="0"/>
              <a:t>EPRI on behalf of Mike Snyder, Sr. Technical Lead, EPRI</a:t>
            </a:r>
            <a:endParaRPr lang="en-US" dirty="0"/>
          </a:p>
          <a:p>
            <a:r>
              <a:rPr lang="en-US" dirty="0"/>
              <a:t>LOW-LEVEL RADIOACTIVE WASTE FORUM, INC.</a:t>
            </a:r>
          </a:p>
          <a:p>
            <a:r>
              <a:rPr lang="en-US" dirty="0"/>
              <a:t>Fall 2015 Meeting</a:t>
            </a:r>
          </a:p>
          <a:p>
            <a:r>
              <a:rPr lang="en-US" dirty="0"/>
              <a:t>Chicago, Illinois</a:t>
            </a:r>
          </a:p>
          <a:p>
            <a:r>
              <a:rPr lang="en-US" dirty="0"/>
              <a:t> October 22-23, 2015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 sz="quarter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EPRI Development of Nuclear Power Plant Implementation Guide for NRC Branch Technical Position on Concentration Averaging and </a:t>
            </a:r>
            <a:r>
              <a:rPr lang="en-US" sz="2400" dirty="0" smtClean="0"/>
              <a:t>Encapsulation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417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iver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raft Guidance Document (Spring 2015)</a:t>
            </a:r>
          </a:p>
          <a:p>
            <a:pPr lvl="1"/>
            <a:r>
              <a:rPr lang="en-US" dirty="0" smtClean="0"/>
              <a:t>Outline</a:t>
            </a:r>
          </a:p>
          <a:p>
            <a:pPr lvl="1"/>
            <a:r>
              <a:rPr lang="en-US" dirty="0" smtClean="0"/>
              <a:t>General Language</a:t>
            </a:r>
          </a:p>
          <a:p>
            <a:pPr lvl="1"/>
            <a:r>
              <a:rPr lang="en-US" dirty="0" smtClean="0"/>
              <a:t>Identification of Examples</a:t>
            </a:r>
          </a:p>
          <a:p>
            <a:pPr lvl="1"/>
            <a:r>
              <a:rPr lang="en-US" dirty="0" smtClean="0"/>
              <a:t>Working Group Provided comments and feedback</a:t>
            </a:r>
          </a:p>
          <a:p>
            <a:pPr lvl="1"/>
            <a:r>
              <a:rPr lang="en-US" dirty="0" smtClean="0"/>
              <a:t>Incorporated into draft</a:t>
            </a:r>
          </a:p>
          <a:p>
            <a:r>
              <a:rPr lang="en-US" dirty="0" smtClean="0"/>
              <a:t>Currently collecting examples for analysis and inclusion into Implementation Guide</a:t>
            </a:r>
          </a:p>
          <a:p>
            <a:r>
              <a:rPr lang="en-US" dirty="0" smtClean="0"/>
              <a:t>Working Group will reconvene on November 5 &amp; 6</a:t>
            </a:r>
          </a:p>
          <a:p>
            <a:pPr lvl="1"/>
            <a:r>
              <a:rPr lang="en-US" dirty="0" smtClean="0"/>
              <a:t>Final review </a:t>
            </a:r>
          </a:p>
          <a:p>
            <a:pPr lvl="1"/>
            <a:r>
              <a:rPr lang="en-US" dirty="0" smtClean="0"/>
              <a:t>Goal is to </a:t>
            </a:r>
            <a:r>
              <a:rPr lang="en-US" dirty="0"/>
              <a:t>vet the current draft content, </a:t>
            </a:r>
            <a:r>
              <a:rPr lang="en-US" dirty="0" smtClean="0"/>
              <a:t>examples </a:t>
            </a:r>
            <a:r>
              <a:rPr lang="en-US" dirty="0"/>
              <a:t>and ensure all previous comments have been addressed to the satisfaction of the working group</a:t>
            </a:r>
            <a:r>
              <a:rPr lang="en-US" dirty="0" smtClean="0"/>
              <a:t>.	</a:t>
            </a:r>
          </a:p>
          <a:p>
            <a:r>
              <a:rPr lang="en-US" dirty="0" smtClean="0"/>
              <a:t>Final Report (Spring 2016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52942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</a:t>
            </a:r>
            <a:r>
              <a:rPr lang="en-US" baseline="0" dirty="0" smtClean="0"/>
              <a:t>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4320" y="914083"/>
            <a:ext cx="8595360" cy="5486717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Create an Implementation Guide for the Branch Technical Position on Concentration Averaging and Encapsulation, Revision 1</a:t>
            </a:r>
          </a:p>
          <a:p>
            <a:pPr lvl="1"/>
            <a:r>
              <a:rPr lang="en-US" sz="2400" dirty="0" smtClean="0"/>
              <a:t>Specifically for nuclear power plant wastes. </a:t>
            </a:r>
          </a:p>
          <a:p>
            <a:pPr lvl="1"/>
            <a:r>
              <a:rPr lang="en-US" sz="2400" dirty="0" smtClean="0"/>
              <a:t>Common Understanding of </a:t>
            </a:r>
            <a:r>
              <a:rPr lang="en-US" sz="2400" b="1" dirty="0" smtClean="0"/>
              <a:t>Key</a:t>
            </a:r>
            <a:r>
              <a:rPr lang="en-US" sz="2400" dirty="0" smtClean="0"/>
              <a:t> Concepts</a:t>
            </a:r>
          </a:p>
          <a:p>
            <a:pPr lvl="2"/>
            <a:r>
              <a:rPr lang="en-US" sz="2400" dirty="0" smtClean="0"/>
              <a:t>Averaging Constraints</a:t>
            </a:r>
          </a:p>
          <a:p>
            <a:pPr lvl="2"/>
            <a:r>
              <a:rPr lang="en-US" sz="2400" dirty="0" smtClean="0"/>
              <a:t>Hot Spots</a:t>
            </a:r>
          </a:p>
          <a:p>
            <a:pPr lvl="2"/>
            <a:r>
              <a:rPr lang="en-US" sz="2400" dirty="0" smtClean="0"/>
              <a:t>Waste Streams and Types</a:t>
            </a:r>
          </a:p>
          <a:p>
            <a:pPr lvl="2"/>
            <a:r>
              <a:rPr lang="en-US" sz="2400" dirty="0" smtClean="0"/>
              <a:t>Characterization and classification</a:t>
            </a:r>
          </a:p>
          <a:p>
            <a:pPr lvl="2"/>
            <a:r>
              <a:rPr lang="en-US" sz="2400" dirty="0" smtClean="0"/>
              <a:t>Discrete Items</a:t>
            </a:r>
          </a:p>
          <a:p>
            <a:pPr lvl="2"/>
            <a:r>
              <a:rPr lang="en-US" sz="2400" dirty="0" smtClean="0"/>
              <a:t>Blending</a:t>
            </a:r>
          </a:p>
          <a:p>
            <a:pPr lvl="2"/>
            <a:r>
              <a:rPr lang="en-US" sz="2400" dirty="0" smtClean="0"/>
              <a:t>Encapsulation and Solidification </a:t>
            </a:r>
          </a:p>
          <a:p>
            <a:pPr lvl="1"/>
            <a:r>
              <a:rPr lang="en-US" sz="2400" dirty="0" smtClean="0"/>
              <a:t>Consistent Implementation</a:t>
            </a:r>
          </a:p>
          <a:p>
            <a:pPr lvl="1"/>
            <a:r>
              <a:rPr lang="en-US" sz="2400" dirty="0" smtClean="0"/>
              <a:t>Reliable Acceptance and Enforcemen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82233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155020928"/>
              </p:ext>
            </p:extLst>
          </p:nvPr>
        </p:nvGraphicFramePr>
        <p:xfrm>
          <a:off x="387550" y="1026853"/>
          <a:ext cx="8459270" cy="5450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24409" y="984568"/>
            <a:ext cx="882241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700" b="1" dirty="0">
              <a:solidFill>
                <a:schemeClr val="tx2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74320" y="337344"/>
            <a:ext cx="8572500" cy="548640"/>
          </a:xfrm>
        </p:spPr>
        <p:txBody>
          <a:bodyPr/>
          <a:lstStyle/>
          <a:p>
            <a:r>
              <a:rPr lang="en-US" dirty="0" smtClean="0"/>
              <a:t>EPRI LLW R&amp;D: Three Prong Strategy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596417" y="5867400"/>
            <a:ext cx="57537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Generate Less, Store Safely, Facilitate Disposa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172200" y="428183"/>
            <a:ext cx="281764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BTP = Branch Technical Position on Concentration Averaging</a:t>
            </a:r>
          </a:p>
        </p:txBody>
      </p:sp>
    </p:spTree>
    <p:extLst>
      <p:ext uri="{BB962C8B-B14F-4D97-AF65-F5344CB8AC3E}">
        <p14:creationId xmlns:p14="http://schemas.microsoft.com/office/powerpoint/2010/main" val="3181659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3603204072"/>
              </p:ext>
            </p:extLst>
          </p:nvPr>
        </p:nvGraphicFramePr>
        <p:xfrm>
          <a:off x="461390" y="1143000"/>
          <a:ext cx="3501009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cilitate Disposal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114800" y="1752600"/>
            <a:ext cx="4568126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100" b="1" dirty="0"/>
              <a:t>Objective:  Produce a sound technical basis to more accurately assess the hazard and risk associated with LLW	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100" b="1" dirty="0"/>
              <a:t>Use this information to inform discussions related to regulatory chang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100" b="1" dirty="0"/>
              <a:t>Maintain disposal safet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100" b="1" dirty="0"/>
              <a:t>Potentially increase disposal flexibility</a:t>
            </a:r>
            <a:endParaRPr lang="en-US" sz="1350" dirty="0"/>
          </a:p>
        </p:txBody>
      </p:sp>
    </p:spTree>
    <p:extLst>
      <p:ext uri="{BB962C8B-B14F-4D97-AF65-F5344CB8AC3E}">
        <p14:creationId xmlns:p14="http://schemas.microsoft.com/office/powerpoint/2010/main" val="182538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 of Project Hist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2005           ACNW Issues White </a:t>
            </a:r>
            <a:r>
              <a:rPr lang="en-US" dirty="0"/>
              <a:t>P</a:t>
            </a:r>
            <a:r>
              <a:rPr lang="en-US" dirty="0" smtClean="0"/>
              <a:t>aper on the Need for an </a:t>
            </a:r>
            <a:br>
              <a:rPr lang="en-US" dirty="0" smtClean="0"/>
            </a:br>
            <a:r>
              <a:rPr lang="en-US" dirty="0" smtClean="0"/>
              <a:t>                   Updated </a:t>
            </a:r>
            <a:r>
              <a:rPr lang="en-US" dirty="0"/>
              <a:t>F</a:t>
            </a:r>
            <a:r>
              <a:rPr lang="en-US" dirty="0" smtClean="0"/>
              <a:t>ramework for LLW</a:t>
            </a:r>
          </a:p>
          <a:p>
            <a:r>
              <a:rPr lang="en-US" dirty="0" smtClean="0"/>
              <a:t>2006           EPRI Begins </a:t>
            </a:r>
            <a:r>
              <a:rPr lang="en-US" dirty="0"/>
              <a:t>I</a:t>
            </a:r>
            <a:r>
              <a:rPr lang="en-US" dirty="0" smtClean="0"/>
              <a:t>nvestigating Bases and Technical</a:t>
            </a:r>
            <a:br>
              <a:rPr lang="en-US" dirty="0" smtClean="0"/>
            </a:br>
            <a:r>
              <a:rPr lang="en-US" dirty="0" smtClean="0"/>
              <a:t>                   Options</a:t>
            </a:r>
          </a:p>
          <a:p>
            <a:r>
              <a:rPr lang="en-US" dirty="0" smtClean="0"/>
              <a:t>2007 	NRC Strategic Assessment Opens the Door</a:t>
            </a:r>
          </a:p>
          <a:p>
            <a:r>
              <a:rPr lang="en-US" dirty="0" smtClean="0"/>
              <a:t>2007-2012 	EPRI Research </a:t>
            </a:r>
            <a:r>
              <a:rPr lang="en-US" dirty="0"/>
              <a:t>Identifies Opportunities for </a:t>
            </a:r>
            <a:r>
              <a:rPr lang="en-US" dirty="0" smtClean="0"/>
              <a:t>			Regulatory </a:t>
            </a:r>
            <a:r>
              <a:rPr lang="en-US" dirty="0"/>
              <a:t>Change </a:t>
            </a:r>
            <a:r>
              <a:rPr lang="en-US" dirty="0" smtClean="0"/>
              <a:t>and Supports BTP Revision 		(EPRI Report 1021098)</a:t>
            </a:r>
          </a:p>
          <a:p>
            <a:r>
              <a:rPr lang="en-US" dirty="0" smtClean="0"/>
              <a:t>2012 	Draft BTP Revision 1 Issued by NRC (May)</a:t>
            </a:r>
          </a:p>
          <a:p>
            <a:r>
              <a:rPr lang="en-US" dirty="0" smtClean="0"/>
              <a:t>2012 	EPRI Research and Comments </a:t>
            </a:r>
            <a:br>
              <a:rPr lang="en-US" dirty="0" smtClean="0"/>
            </a:br>
            <a:r>
              <a:rPr lang="en-US" dirty="0" smtClean="0"/>
              <a:t>		(EPRI Report 1025302)</a:t>
            </a:r>
          </a:p>
          <a:p>
            <a:r>
              <a:rPr lang="en-US" dirty="0" smtClean="0"/>
              <a:t>2015 	BTP Revision 1 Issued by NRC (February)</a:t>
            </a:r>
          </a:p>
        </p:txBody>
      </p:sp>
    </p:spTree>
    <p:extLst>
      <p:ext uri="{BB962C8B-B14F-4D97-AF65-F5344CB8AC3E}">
        <p14:creationId xmlns:p14="http://schemas.microsoft.com/office/powerpoint/2010/main" val="2695585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sion of BTP and EPRI Project Ro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Revision 1 of the BTP:</a:t>
            </a:r>
          </a:p>
          <a:p>
            <a:pPr lvl="1"/>
            <a:r>
              <a:rPr lang="en-US" dirty="0" smtClean="0"/>
              <a:t>NRC’s intention was clarification</a:t>
            </a:r>
          </a:p>
          <a:p>
            <a:pPr lvl="2"/>
            <a:r>
              <a:rPr lang="en-US" dirty="0" smtClean="0"/>
              <a:t>New BTP should mean what it says</a:t>
            </a:r>
          </a:p>
          <a:p>
            <a:pPr lvl="1"/>
            <a:r>
              <a:rPr lang="en-US" dirty="0" smtClean="0"/>
              <a:t>NRC recognized existing methods and tried to accommodate them</a:t>
            </a:r>
          </a:p>
          <a:p>
            <a:pPr lvl="1"/>
            <a:r>
              <a:rPr lang="en-US" dirty="0" smtClean="0"/>
              <a:t>Explanations in the BTP revision also clarify the positions in the 1995 BTP CA </a:t>
            </a:r>
            <a:r>
              <a:rPr lang="en-US" sz="1600" dirty="0" smtClean="0"/>
              <a:t>(which is still applicable)</a:t>
            </a:r>
            <a:r>
              <a:rPr lang="en-US" dirty="0" smtClean="0"/>
              <a:t>.</a:t>
            </a:r>
          </a:p>
          <a:p>
            <a:r>
              <a:rPr lang="en-US" dirty="0" smtClean="0"/>
              <a:t>EPRI Project’s Role:</a:t>
            </a:r>
          </a:p>
          <a:p>
            <a:pPr lvl="1"/>
            <a:r>
              <a:rPr lang="en-US" dirty="0" smtClean="0"/>
              <a:t>Bring together various stakeholders’ perspectives of the BTP, as it is written, and document a common understanding and interpretation of the BTP to develop an Implementation Guide for nuclear power plant wastes.</a:t>
            </a:r>
            <a:endParaRPr lang="en-US" dirty="0"/>
          </a:p>
          <a:p>
            <a:r>
              <a:rPr lang="en-US" dirty="0" smtClean="0"/>
              <a:t>Development Supported by Working Group:</a:t>
            </a:r>
          </a:p>
          <a:p>
            <a:pPr lvl="1"/>
            <a:r>
              <a:rPr lang="en-US" dirty="0" smtClean="0"/>
              <a:t>Utility and industry shipping subject matter experts, representatives from disposal sites, representatives of disposal site state regulatory bodies, representatives of the NRC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498282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320" y="274320"/>
            <a:ext cx="8595360" cy="731520"/>
          </a:xfrm>
        </p:spPr>
        <p:txBody>
          <a:bodyPr/>
          <a:lstStyle/>
          <a:p>
            <a:r>
              <a:rPr lang="en-US" dirty="0" smtClean="0"/>
              <a:t>Topics Addressed in BT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4320" y="1005840"/>
            <a:ext cx="3459480" cy="539496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Provide Guidance and Examples for</a:t>
            </a:r>
          </a:p>
          <a:p>
            <a:pPr lvl="1"/>
            <a:r>
              <a:rPr lang="en-US" dirty="0" smtClean="0"/>
              <a:t>Blending of Resins and other wastes</a:t>
            </a:r>
          </a:p>
          <a:p>
            <a:pPr lvl="1"/>
            <a:r>
              <a:rPr lang="en-US" dirty="0" smtClean="0"/>
              <a:t>Solidification of shredded filters</a:t>
            </a:r>
          </a:p>
          <a:p>
            <a:pPr lvl="1"/>
            <a:r>
              <a:rPr lang="en-US" dirty="0" smtClean="0"/>
              <a:t>Justification for Treatment of Cartridge Filters as Blendable</a:t>
            </a:r>
          </a:p>
          <a:p>
            <a:pPr lvl="1"/>
            <a:r>
              <a:rPr lang="en-US" dirty="0" smtClean="0"/>
              <a:t>Concentration Averaging of Discrete Items</a:t>
            </a:r>
          </a:p>
          <a:p>
            <a:r>
              <a:rPr lang="en-US" dirty="0" smtClean="0"/>
              <a:t>Averaging now with respect to Class limits rather than container average 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419600" y="761999"/>
            <a:ext cx="79465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1866758"/>
              </p:ext>
            </p:extLst>
          </p:nvPr>
        </p:nvGraphicFramePr>
        <p:xfrm>
          <a:off x="4267201" y="274319"/>
          <a:ext cx="4693472" cy="6065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r:id="rId4" imgW="4786486" imgH="6201360" progId="Visio.Drawing.11">
                  <p:embed/>
                </p:oleObj>
              </mc:Choice>
              <mc:Fallback>
                <p:oleObj r:id="rId4" imgW="4786486" imgH="62013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1" y="274319"/>
                        <a:ext cx="4693472" cy="60651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18056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It Works</a:t>
            </a:r>
            <a:endParaRPr lang="en-US" dirty="0"/>
          </a:p>
        </p:txBody>
      </p:sp>
      <p:sp>
        <p:nvSpPr>
          <p:cNvPr id="4" name="Flowchart: Magnetic Disk 3"/>
          <p:cNvSpPr/>
          <p:nvPr/>
        </p:nvSpPr>
        <p:spPr bwMode="auto">
          <a:xfrm>
            <a:off x="3587202" y="3139839"/>
            <a:ext cx="1903862" cy="2569190"/>
          </a:xfrm>
          <a:prstGeom prst="flowChartMagneticDisk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marL="164306" indent="-164306" algn="ctr" defTabSz="685800"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663079" y="3820492"/>
            <a:ext cx="351140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High Activity Resin</a:t>
            </a:r>
          </a:p>
          <a:p>
            <a:r>
              <a:rPr lang="en-US" sz="2400" dirty="0"/>
              <a:t>CVCS/Crudburst/SFP/RWCU</a:t>
            </a:r>
          </a:p>
          <a:p>
            <a:r>
              <a:rPr lang="en-US" sz="2400" dirty="0"/>
              <a:t>Class B/C or ILW</a:t>
            </a:r>
          </a:p>
          <a:p>
            <a:r>
              <a:rPr lang="en-US" sz="2400" dirty="0"/>
              <a:t>(35 cft, 150 Ci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06590" y="3664203"/>
            <a:ext cx="270652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Low Activity Resin</a:t>
            </a:r>
          </a:p>
          <a:p>
            <a:r>
              <a:rPr lang="en-US" sz="2400" dirty="0"/>
              <a:t>SGDB/Condensate/RW</a:t>
            </a:r>
          </a:p>
          <a:p>
            <a:r>
              <a:rPr lang="en-US" sz="2400" dirty="0"/>
              <a:t>Class A or VLLW/LLW</a:t>
            </a:r>
          </a:p>
          <a:p>
            <a:r>
              <a:rPr lang="en-US" sz="2400" dirty="0"/>
              <a:t>(55 cft, 10 Ci)</a:t>
            </a:r>
          </a:p>
        </p:txBody>
      </p:sp>
      <p:sp>
        <p:nvSpPr>
          <p:cNvPr id="10" name="U-Turn Arrow 9"/>
          <p:cNvSpPr/>
          <p:nvPr/>
        </p:nvSpPr>
        <p:spPr bwMode="auto">
          <a:xfrm>
            <a:off x="2802738" y="1268493"/>
            <a:ext cx="1639609" cy="2395711"/>
          </a:xfrm>
          <a:prstGeom prst="uturnArrow">
            <a:avLst/>
          </a:prstGeom>
          <a:noFill/>
          <a:ln w="825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marL="164306" indent="-164306" algn="ctr" defTabSz="685800"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 sz="1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100668" y="3408771"/>
            <a:ext cx="132923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200" dirty="0">
                <a:solidFill>
                  <a:schemeClr val="bg1"/>
                </a:solidFill>
              </a:rPr>
              <a:t>A</a:t>
            </a:r>
          </a:p>
          <a:p>
            <a:r>
              <a:rPr lang="en-US" dirty="0">
                <a:solidFill>
                  <a:schemeClr val="bg1"/>
                </a:solidFill>
              </a:rPr>
              <a:t>Volume = 90 cft</a:t>
            </a:r>
          </a:p>
          <a:p>
            <a:r>
              <a:rPr lang="en-US" dirty="0">
                <a:solidFill>
                  <a:schemeClr val="bg1"/>
                </a:solidFill>
              </a:rPr>
              <a:t>Activity =160 Ci</a:t>
            </a:r>
          </a:p>
        </p:txBody>
      </p:sp>
      <p:sp>
        <p:nvSpPr>
          <p:cNvPr id="12" name="U-Turn Arrow 11"/>
          <p:cNvSpPr/>
          <p:nvPr/>
        </p:nvSpPr>
        <p:spPr bwMode="auto">
          <a:xfrm flipH="1">
            <a:off x="4765286" y="1268492"/>
            <a:ext cx="1643360" cy="2395711"/>
          </a:xfrm>
          <a:prstGeom prst="uturnArrow">
            <a:avLst/>
          </a:prstGeom>
          <a:noFill/>
          <a:ln w="825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marL="164306" indent="-164306" algn="ctr" defTabSz="685800" eaLnBrk="0" fontAlgn="base" hangingPunct="0">
              <a:spcBef>
                <a:spcPct val="50000"/>
              </a:spcBef>
              <a:spcAft>
                <a:spcPct val="0"/>
              </a:spcAft>
            </a:pPr>
            <a:endParaRPr lang="en-US" sz="120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91589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mplementation Guidance Cont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scribe what each chapter/section of the BTP means and how to implement it for each applicable waste stream.</a:t>
            </a:r>
          </a:p>
          <a:p>
            <a:r>
              <a:rPr lang="en-US" dirty="0" smtClean="0"/>
              <a:t>Compare </a:t>
            </a:r>
            <a:r>
              <a:rPr lang="en-US" dirty="0"/>
              <a:t>the new BTP guidance with the </a:t>
            </a:r>
            <a:r>
              <a:rPr lang="en-US" dirty="0" smtClean="0"/>
              <a:t>old, </a:t>
            </a:r>
            <a:r>
              <a:rPr lang="en-US" dirty="0"/>
              <a:t>identifying what has changed and providing an analysis of the impact of </a:t>
            </a:r>
            <a:r>
              <a:rPr lang="en-US" dirty="0" smtClean="0"/>
              <a:t>this change.</a:t>
            </a:r>
          </a:p>
          <a:p>
            <a:r>
              <a:rPr lang="en-US" dirty="0" smtClean="0"/>
              <a:t>Provide flow charts and examples</a:t>
            </a:r>
            <a:endParaRPr lang="en-US" dirty="0"/>
          </a:p>
          <a:p>
            <a:r>
              <a:rPr lang="en-US" dirty="0" smtClean="0"/>
              <a:t>Evaluate </a:t>
            </a:r>
            <a:r>
              <a:rPr lang="en-US" dirty="0"/>
              <a:t>alternative approaches discussed in the BTP; when they may be appropriate and what to consider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3682847"/>
      </p:ext>
    </p:extLst>
  </p:cSld>
  <p:clrMapOvr>
    <a:masterClrMapping/>
  </p:clrMapOvr>
</p:sld>
</file>

<file path=ppt/theme/theme1.xml><?xml version="1.0" encoding="utf-8"?>
<a:theme xmlns:a="http://schemas.openxmlformats.org/drawingml/2006/main" name="DWJC2014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WJC">
  <a:themeElements>
    <a:clrScheme name="Custom 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DE4CF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DWJC201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DWJC">
  <a:themeElements>
    <a:clrScheme name="Custom 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DE4CF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2015 PowerPoint Theme">
  <a:themeElements>
    <a:clrScheme name="EPRI Color Theme 2015">
      <a:dk1>
        <a:srgbClr val="000000"/>
      </a:dk1>
      <a:lt1>
        <a:srgbClr val="FFFFFF"/>
      </a:lt1>
      <a:dk2>
        <a:srgbClr val="000099"/>
      </a:dk2>
      <a:lt2>
        <a:srgbClr val="595959"/>
      </a:lt2>
      <a:accent1>
        <a:srgbClr val="006699"/>
      </a:accent1>
      <a:accent2>
        <a:srgbClr val="A50021"/>
      </a:accent2>
      <a:accent3>
        <a:srgbClr val="30BE30"/>
      </a:accent3>
      <a:accent4>
        <a:srgbClr val="FF8000"/>
      </a:accent4>
      <a:accent5>
        <a:srgbClr val="8409FF"/>
      </a:accent5>
      <a:accent6>
        <a:srgbClr val="FFCC00"/>
      </a:accent6>
      <a:hlink>
        <a:srgbClr val="0000FF"/>
      </a:hlink>
      <a:folHlink>
        <a:srgbClr val="FF0000"/>
      </a:folHlink>
    </a:clrScheme>
    <a:fontScheme name="blan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219075" marR="0" indent="-219075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219075" marR="0" indent="-219075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3">
        <a:dk1>
          <a:srgbClr val="000000"/>
        </a:dk1>
        <a:lt1>
          <a:srgbClr val="FFFFFF"/>
        </a:lt1>
        <a:dk2>
          <a:srgbClr val="0013C5"/>
        </a:dk2>
        <a:lt2>
          <a:srgbClr val="B2B2B2"/>
        </a:lt2>
        <a:accent1>
          <a:srgbClr val="B04359"/>
        </a:accent1>
        <a:accent2>
          <a:srgbClr val="006699"/>
        </a:accent2>
        <a:accent3>
          <a:srgbClr val="FFFFFF"/>
        </a:accent3>
        <a:accent4>
          <a:srgbClr val="000000"/>
        </a:accent4>
        <a:accent5>
          <a:srgbClr val="D4B0B5"/>
        </a:accent5>
        <a:accent6>
          <a:srgbClr val="005C8A"/>
        </a:accent6>
        <a:hlink>
          <a:srgbClr val="FFA432"/>
        </a:hlink>
        <a:folHlink>
          <a:srgbClr val="4FE37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14">
        <a:dk1>
          <a:srgbClr val="000000"/>
        </a:dk1>
        <a:lt1>
          <a:srgbClr val="FFFFFF"/>
        </a:lt1>
        <a:dk2>
          <a:srgbClr val="0013C5"/>
        </a:dk2>
        <a:lt2>
          <a:srgbClr val="B2B2B2"/>
        </a:lt2>
        <a:accent1>
          <a:srgbClr val="A50021"/>
        </a:accent1>
        <a:accent2>
          <a:srgbClr val="006699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05C8A"/>
        </a:accent6>
        <a:hlink>
          <a:srgbClr val="FFA432"/>
        </a:hlink>
        <a:folHlink>
          <a:srgbClr val="4FE37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15">
        <a:dk1>
          <a:srgbClr val="000000"/>
        </a:dk1>
        <a:lt1>
          <a:srgbClr val="FFFFFF"/>
        </a:lt1>
        <a:dk2>
          <a:srgbClr val="0013C5"/>
        </a:dk2>
        <a:lt2>
          <a:srgbClr val="B2B2B2"/>
        </a:lt2>
        <a:accent1>
          <a:srgbClr val="A50021"/>
        </a:accent1>
        <a:accent2>
          <a:srgbClr val="006699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05C8A"/>
        </a:accent6>
        <a:hlink>
          <a:srgbClr val="FF9933"/>
        </a:hlink>
        <a:folHlink>
          <a:srgbClr val="4FE37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16">
        <a:dk1>
          <a:srgbClr val="000000"/>
        </a:dk1>
        <a:lt1>
          <a:srgbClr val="FFFFFF"/>
        </a:lt1>
        <a:dk2>
          <a:srgbClr val="0013C5"/>
        </a:dk2>
        <a:lt2>
          <a:srgbClr val="B2B2B2"/>
        </a:lt2>
        <a:accent1>
          <a:srgbClr val="A50021"/>
        </a:accent1>
        <a:accent2>
          <a:srgbClr val="006699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05C8A"/>
        </a:accent6>
        <a:hlink>
          <a:srgbClr val="FF9933"/>
        </a:hlink>
        <a:folHlink>
          <a:srgbClr val="33CC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2015 PowerPoint Theme" id="{BA3CA021-CDF0-451C-BDCB-F37CA935F713}" vid="{C309441C-8EF2-4F4E-A1A9-03110E2EB62A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WJC2014</Template>
  <TotalTime>3055</TotalTime>
  <Words>879</Words>
  <Application>Microsoft Office PowerPoint</Application>
  <PresentationFormat>On-screen Show (4:3)</PresentationFormat>
  <Paragraphs>131</Paragraphs>
  <Slides>10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22" baseType="lpstr">
      <vt:lpstr>Arial</vt:lpstr>
      <vt:lpstr>Arial Narrow</vt:lpstr>
      <vt:lpstr>Calibri</vt:lpstr>
      <vt:lpstr>Garamond</vt:lpstr>
      <vt:lpstr>Symbol</vt:lpstr>
      <vt:lpstr>Wingdings</vt:lpstr>
      <vt:lpstr>DWJC2014</vt:lpstr>
      <vt:lpstr>DWJC</vt:lpstr>
      <vt:lpstr>1_DWJC2013</vt:lpstr>
      <vt:lpstr>1_DWJC</vt:lpstr>
      <vt:lpstr>2015 PowerPoint Theme</vt:lpstr>
      <vt:lpstr>Visio.Drawing.11</vt:lpstr>
      <vt:lpstr>EPRI Development of Nuclear Power Plant Implementation Guide for NRC Branch Technical Position on Concentration Averaging and Encapsulation </vt:lpstr>
      <vt:lpstr>Project Objectives</vt:lpstr>
      <vt:lpstr>EPRI LLW R&amp;D: Three Prong Strategy</vt:lpstr>
      <vt:lpstr>Facilitate Disposal</vt:lpstr>
      <vt:lpstr>Review of Project History</vt:lpstr>
      <vt:lpstr>Revision of BTP and EPRI Project Role</vt:lpstr>
      <vt:lpstr>Topics Addressed in BTP</vt:lpstr>
      <vt:lpstr>How It Works</vt:lpstr>
      <vt:lpstr>Implementation Guidance Content</vt:lpstr>
      <vt:lpstr>Deliverables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PRI Project #10004072</dc:title>
  <dc:creator>Tom Kalinowski</dc:creator>
  <cp:lastModifiedBy>Cecilia Snyder</cp:lastModifiedBy>
  <cp:revision>56</cp:revision>
  <dcterms:created xsi:type="dcterms:W3CDTF">2015-04-07T17:56:18Z</dcterms:created>
  <dcterms:modified xsi:type="dcterms:W3CDTF">2015-10-09T21:32:25Z</dcterms:modified>
</cp:coreProperties>
</file>